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B49B0" w14:textId="4C71F9F3" w:rsidR="003223A7" w:rsidRPr="004D0392" w:rsidRDefault="002468AE" w:rsidP="002468AE">
      <w:pPr>
        <w:jc w:val="center"/>
        <w:rPr>
          <w:rFonts w:ascii="宋体" w:eastAsia="宋体" w:hAnsi="宋体"/>
          <w:b/>
          <w:sz w:val="72"/>
          <w:szCs w:val="72"/>
        </w:rPr>
      </w:pPr>
      <w:r>
        <w:rPr>
          <w:rFonts w:ascii="宋体" w:eastAsia="宋体" w:hAnsi="宋体"/>
          <w:b/>
          <w:sz w:val="72"/>
          <w:szCs w:val="72"/>
        </w:rPr>
        <w:t>S</w:t>
      </w:r>
      <w:r>
        <w:rPr>
          <w:rFonts w:ascii="宋体" w:eastAsia="宋体" w:hAnsi="宋体" w:hint="eastAsia"/>
          <w:b/>
          <w:sz w:val="72"/>
          <w:szCs w:val="72"/>
        </w:rPr>
        <w:t>ervlet实战</w:t>
      </w:r>
      <w:r w:rsidR="00447636">
        <w:rPr>
          <w:rFonts w:ascii="宋体" w:eastAsia="宋体" w:hAnsi="宋体" w:hint="eastAsia"/>
          <w:b/>
          <w:sz w:val="72"/>
          <w:szCs w:val="72"/>
        </w:rPr>
        <w:t>详解</w:t>
      </w:r>
    </w:p>
    <w:p w14:paraId="7231A9F6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7652421E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4CBF6D9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</w:p>
    <w:p w14:paraId="66DB001B" w14:textId="77777777" w:rsidR="003223A7" w:rsidRDefault="003223A7" w:rsidP="00CA6FF0">
      <w:pPr>
        <w:ind w:firstLine="0"/>
        <w:rPr>
          <w:rFonts w:ascii="宋体" w:eastAsia="宋体" w:hAnsi="宋体"/>
          <w:sz w:val="72"/>
          <w:szCs w:val="72"/>
        </w:rPr>
      </w:pPr>
    </w:p>
    <w:p w14:paraId="7AA000FE" w14:textId="77777777" w:rsidR="003223A7" w:rsidRPr="0043524D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拓薪教育</w:t>
      </w:r>
    </w:p>
    <w:p w14:paraId="675313C5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</w:rPr>
      </w:pPr>
      <w:r w:rsidRPr="0043524D">
        <w:rPr>
          <w:rFonts w:ascii="宋体" w:eastAsia="宋体" w:hAnsi="宋体" w:hint="eastAsia"/>
          <w:sz w:val="72"/>
          <w:szCs w:val="72"/>
        </w:rPr>
        <w:t>刘洋</w:t>
      </w:r>
    </w:p>
    <w:p w14:paraId="792A6460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6A59A1B8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B9E10F3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49FCEC7B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0708F8FD" w14:textId="77777777" w:rsidR="003223A7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7E44AE44" w14:textId="77777777" w:rsidR="003223A7" w:rsidRPr="002C4A18" w:rsidRDefault="003223A7" w:rsidP="003223A7">
      <w:pPr>
        <w:jc w:val="center"/>
        <w:rPr>
          <w:rFonts w:ascii="宋体" w:eastAsia="宋体" w:hAnsi="宋体"/>
          <w:sz w:val="72"/>
          <w:szCs w:val="72"/>
          <w:u w:val="single"/>
        </w:rPr>
      </w:pPr>
    </w:p>
    <w:p w14:paraId="2BDE54ED" w14:textId="27B59BBC" w:rsidR="003223A7" w:rsidRDefault="003223A7" w:rsidP="003223A7">
      <w:pPr>
        <w:pStyle w:val="41"/>
        <w:ind w:firstLineChars="82" w:firstLine="172"/>
      </w:pPr>
    </w:p>
    <w:p w14:paraId="7108A972" w14:textId="40005E69" w:rsidR="00D872D8" w:rsidRDefault="00D872D8" w:rsidP="00D872D8">
      <w:pPr>
        <w:pStyle w:val="41"/>
        <w:ind w:firstLine="420"/>
      </w:pPr>
    </w:p>
    <w:p w14:paraId="6932BC95" w14:textId="5A799A30" w:rsidR="002C02FD" w:rsidRDefault="002C02FD" w:rsidP="00D872D8">
      <w:pPr>
        <w:pStyle w:val="41"/>
        <w:ind w:firstLine="420"/>
      </w:pPr>
    </w:p>
    <w:p w14:paraId="061CF929" w14:textId="208F4594" w:rsidR="002C02FD" w:rsidRDefault="002C02FD" w:rsidP="00D872D8">
      <w:pPr>
        <w:pStyle w:val="41"/>
        <w:ind w:firstLine="420"/>
      </w:pPr>
    </w:p>
    <w:p w14:paraId="336D14A2" w14:textId="4C4D746A" w:rsidR="002C02FD" w:rsidRDefault="00350D05" w:rsidP="002C02FD">
      <w:pPr>
        <w:pStyle w:val="1"/>
      </w:pPr>
      <w:r>
        <w:rPr>
          <w:rFonts w:hint="eastAsia"/>
        </w:rPr>
        <w:lastRenderedPageBreak/>
        <w:t>S</w:t>
      </w:r>
      <w:r>
        <w:t>ervlet</w:t>
      </w:r>
      <w:r>
        <w:rPr>
          <w:rFonts w:hint="eastAsia"/>
        </w:rPr>
        <w:t>概述</w:t>
      </w:r>
      <w:r w:rsidR="00A04549">
        <w:rPr>
          <w:rFonts w:hint="eastAsia"/>
        </w:rPr>
        <w:t>(</w:t>
      </w:r>
      <w:r w:rsidR="00A04549">
        <w:rPr>
          <w:rFonts w:hint="eastAsia"/>
        </w:rPr>
        <w:t>了解</w:t>
      </w:r>
      <w:r w:rsidR="00A04549">
        <w:rPr>
          <w:rFonts w:hint="eastAsia"/>
        </w:rPr>
        <w:t>)</w:t>
      </w:r>
    </w:p>
    <w:p w14:paraId="17E906B2" w14:textId="695D1B80" w:rsidR="004929DE" w:rsidRDefault="004929DE" w:rsidP="004929DE">
      <w:pPr>
        <w:pStyle w:val="2"/>
        <w:ind w:right="210"/>
      </w:pPr>
      <w:r>
        <w:rPr>
          <w:rFonts w:hint="eastAsia"/>
        </w:rPr>
        <w:t>Java</w:t>
      </w:r>
      <w:r>
        <w:t>Web</w:t>
      </w:r>
      <w:r>
        <w:rPr>
          <w:rFonts w:hint="eastAsia"/>
        </w:rPr>
        <w:t>的三大组件</w:t>
      </w:r>
    </w:p>
    <w:p w14:paraId="3B5FB06E" w14:textId="77777777" w:rsidR="00D40D61" w:rsidRDefault="00D40D61" w:rsidP="00D40D61">
      <w:pPr>
        <w:pStyle w:val="41"/>
        <w:ind w:firstLine="420"/>
      </w:pPr>
      <w:r>
        <w:rPr>
          <w:rFonts w:hint="eastAsia"/>
        </w:rPr>
        <w:t>Servlet</w:t>
      </w:r>
      <w:r>
        <w:rPr>
          <w:rFonts w:hint="eastAsia"/>
        </w:rPr>
        <w:t>是</w:t>
      </w:r>
      <w:r>
        <w:rPr>
          <w:rFonts w:hint="eastAsia"/>
        </w:rPr>
        <w:t>JavaWeb</w:t>
      </w:r>
      <w:r>
        <w:rPr>
          <w:rFonts w:hint="eastAsia"/>
        </w:rPr>
        <w:t>三大组件之一，它是我们学习</w:t>
      </w:r>
      <w:r>
        <w:rPr>
          <w:rFonts w:hint="eastAsia"/>
        </w:rPr>
        <w:t>JavaWeb</w:t>
      </w:r>
      <w:r>
        <w:rPr>
          <w:rFonts w:hint="eastAsia"/>
        </w:rPr>
        <w:t>最为基本的组件，也就是说你一定要</w:t>
      </w:r>
      <w:r w:rsidRPr="0086334A">
        <w:rPr>
          <w:rFonts w:hint="eastAsia"/>
          <w:b/>
          <w:color w:val="FF0000"/>
        </w:rPr>
        <w:t>100%</w:t>
      </w:r>
      <w:r>
        <w:rPr>
          <w:rFonts w:hint="eastAsia"/>
        </w:rPr>
        <w:t>的掌握它。</w:t>
      </w:r>
    </w:p>
    <w:p w14:paraId="33F4E042" w14:textId="61003AA2" w:rsidR="00D40D61" w:rsidRDefault="00D40D61" w:rsidP="00D40D61">
      <w:pPr>
        <w:pStyle w:val="41"/>
        <w:ind w:firstLine="420"/>
      </w:pPr>
      <w:r>
        <w:rPr>
          <w:rFonts w:hint="eastAsia"/>
        </w:rPr>
        <w:t>其它两种：</w:t>
      </w:r>
      <w:r w:rsidRPr="0086334A">
        <w:rPr>
          <w:rFonts w:hint="eastAsia"/>
          <w:color w:val="FF0000"/>
        </w:rPr>
        <w:t>Filter</w:t>
      </w:r>
      <w:r>
        <w:rPr>
          <w:rFonts w:hint="eastAsia"/>
        </w:rPr>
        <w:t>（拦截器）、</w:t>
      </w:r>
      <w:r w:rsidRPr="0086334A">
        <w:rPr>
          <w:rFonts w:hint="eastAsia"/>
          <w:color w:val="FF0000"/>
        </w:rPr>
        <w:t>Listener</w:t>
      </w:r>
      <w:r>
        <w:rPr>
          <w:rFonts w:hint="eastAsia"/>
        </w:rPr>
        <w:t>（观察者模式），后续讲解</w:t>
      </w:r>
    </w:p>
    <w:p w14:paraId="0D665E5F" w14:textId="54531F16" w:rsidR="00D34CBA" w:rsidRDefault="00D34CBA" w:rsidP="004929DE">
      <w:pPr>
        <w:pStyle w:val="2"/>
        <w:ind w:right="210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的作用</w:t>
      </w:r>
    </w:p>
    <w:p w14:paraId="5612AD9B" w14:textId="1266FC46" w:rsidR="00D40D61" w:rsidRDefault="00D40D61" w:rsidP="00D40D61">
      <w:pPr>
        <w:pStyle w:val="41"/>
        <w:ind w:firstLine="420"/>
      </w:pPr>
      <w:r>
        <w:rPr>
          <w:rFonts w:hint="eastAsia"/>
        </w:rPr>
        <w:t>Servlet</w:t>
      </w:r>
      <w:r>
        <w:rPr>
          <w:rFonts w:hint="eastAsia"/>
        </w:rPr>
        <w:t>，即</w:t>
      </w:r>
      <w:r>
        <w:rPr>
          <w:rFonts w:hint="eastAsia"/>
        </w:rPr>
        <w:t>Server Let</w:t>
      </w:r>
      <w:r>
        <w:rPr>
          <w:rFonts w:hint="eastAsia"/>
        </w:rPr>
        <w:t>的意思，</w:t>
      </w:r>
      <w:r w:rsidRPr="00DB6E2E">
        <w:rPr>
          <w:rFonts w:hint="eastAsia"/>
          <w:color w:val="FF0000"/>
        </w:rPr>
        <w:t>用来处理用户请求</w:t>
      </w:r>
      <w:r>
        <w:rPr>
          <w:rFonts w:hint="eastAsia"/>
        </w:rPr>
        <w:t>。当客户端发出请求后，由</w:t>
      </w:r>
      <w:r>
        <w:rPr>
          <w:rFonts w:hint="eastAsia"/>
        </w:rPr>
        <w:t>Tomcat</w:t>
      </w:r>
      <w:r>
        <w:rPr>
          <w:rFonts w:hint="eastAsia"/>
        </w:rPr>
        <w:t>去找到可以处理这一请求的</w:t>
      </w:r>
      <w:r>
        <w:rPr>
          <w:rFonts w:hint="eastAsia"/>
        </w:rPr>
        <w:t>Servlet</w:t>
      </w:r>
      <w:r>
        <w:rPr>
          <w:rFonts w:hint="eastAsia"/>
        </w:rPr>
        <w:t>来处理。</w:t>
      </w:r>
    </w:p>
    <w:p w14:paraId="13DC74BF" w14:textId="3544CFBE" w:rsidR="00D40D61" w:rsidRDefault="00D40D61" w:rsidP="00D40D61">
      <w:pPr>
        <w:pStyle w:val="41"/>
        <w:ind w:firstLine="420"/>
      </w:pPr>
      <w:r>
        <w:rPr>
          <w:rFonts w:hint="eastAsia"/>
        </w:rPr>
        <w:t>也就是说，用户的请求是由</w:t>
      </w:r>
      <w:r>
        <w:rPr>
          <w:rFonts w:hint="eastAsia"/>
        </w:rPr>
        <w:t>Servlet</w:t>
      </w:r>
      <w:r>
        <w:rPr>
          <w:rFonts w:hint="eastAsia"/>
        </w:rPr>
        <w:t>来处理的！例如用户发出登录请求，那么就应该由处理登录的</w:t>
      </w:r>
      <w:r>
        <w:rPr>
          <w:rFonts w:hint="eastAsia"/>
        </w:rPr>
        <w:t>Servlet</w:t>
      </w:r>
      <w:r>
        <w:rPr>
          <w:rFonts w:hint="eastAsia"/>
        </w:rPr>
        <w:t>来处理；用户发出登录请求，那么就应该有登录</w:t>
      </w:r>
      <w:r>
        <w:rPr>
          <w:rFonts w:hint="eastAsia"/>
        </w:rPr>
        <w:t>Servlet</w:t>
      </w:r>
      <w:r>
        <w:rPr>
          <w:rFonts w:hint="eastAsia"/>
        </w:rPr>
        <w:t>来处理。</w:t>
      </w:r>
    </w:p>
    <w:p w14:paraId="2BE28291" w14:textId="2BB7C6A6" w:rsidR="004B1CD3" w:rsidRDefault="004B1CD3" w:rsidP="00D40D61">
      <w:pPr>
        <w:pStyle w:val="41"/>
        <w:ind w:firstLine="420"/>
      </w:pPr>
    </w:p>
    <w:p w14:paraId="444C9D34" w14:textId="55AEAF00" w:rsidR="004B1CD3" w:rsidRPr="004B1CD3" w:rsidRDefault="004B1CD3" w:rsidP="00D40D61">
      <w:pPr>
        <w:pStyle w:val="41"/>
        <w:ind w:firstLine="420"/>
      </w:pPr>
      <w:r>
        <w:object w:dxaOrig="14926" w:dyaOrig="6511" w14:anchorId="0E956D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81pt" o:ole="">
            <v:imagedata r:id="rId9" o:title=""/>
          </v:shape>
          <o:OLEObject Type="Embed" ProgID="Visio.Drawing.15" ShapeID="_x0000_i1025" DrawAspect="Content" ObjectID="_1622055890" r:id="rId10"/>
        </w:object>
      </w:r>
    </w:p>
    <w:p w14:paraId="1160EAD2" w14:textId="7E1F588B" w:rsidR="00350D05" w:rsidRDefault="00350D05" w:rsidP="002C02FD">
      <w:pPr>
        <w:pStyle w:val="1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初识</w:t>
      </w:r>
      <w:r w:rsidR="003841E6">
        <w:rPr>
          <w:rFonts w:hint="eastAsia"/>
        </w:rPr>
        <w:t>(</w:t>
      </w:r>
      <w:r w:rsidR="003841E6">
        <w:rPr>
          <w:rFonts w:hint="eastAsia"/>
        </w:rPr>
        <w:t>熟练</w:t>
      </w:r>
      <w:r w:rsidR="003841E6">
        <w:rPr>
          <w:rFonts w:hint="eastAsia"/>
        </w:rPr>
        <w:t>)</w:t>
      </w:r>
    </w:p>
    <w:p w14:paraId="5E346465" w14:textId="13E8C12E" w:rsidR="00B65809" w:rsidRDefault="00B65809" w:rsidP="00B65809">
      <w:pPr>
        <w:pStyle w:val="2"/>
        <w:ind w:right="210"/>
      </w:pPr>
      <w:r>
        <w:rPr>
          <w:rFonts w:hint="eastAsia"/>
        </w:rPr>
        <w:t>第一个</w:t>
      </w:r>
      <w:r>
        <w:rPr>
          <w:rFonts w:hint="eastAsia"/>
        </w:rPr>
        <w:t>S</w:t>
      </w:r>
      <w:r>
        <w:t>ervlet</w:t>
      </w:r>
    </w:p>
    <w:p w14:paraId="6347BA94" w14:textId="10397901" w:rsidR="00D40D61" w:rsidRDefault="00D40D61" w:rsidP="00D40D61">
      <w:pPr>
        <w:pStyle w:val="3"/>
        <w:ind w:right="210"/>
      </w:pPr>
      <w:r>
        <w:rPr>
          <w:rFonts w:hint="eastAsia"/>
        </w:rPr>
        <w:t>Servlet</w:t>
      </w:r>
      <w:r>
        <w:rPr>
          <w:rFonts w:hint="eastAsia"/>
        </w:rPr>
        <w:t>说明</w:t>
      </w:r>
    </w:p>
    <w:p w14:paraId="07E3DBA8" w14:textId="3A66D079" w:rsidR="00D40D61" w:rsidRDefault="00D40D61" w:rsidP="00D40D61">
      <w:pPr>
        <w:pStyle w:val="41"/>
        <w:ind w:firstLine="420"/>
      </w:pPr>
      <w:r w:rsidRPr="00D40D61">
        <w:rPr>
          <w:rFonts w:hint="eastAsia"/>
        </w:rPr>
        <w:t xml:space="preserve">servlet </w:t>
      </w:r>
      <w:r w:rsidRPr="00D40D61">
        <w:rPr>
          <w:rFonts w:hint="eastAsia"/>
        </w:rPr>
        <w:t>是运行在</w:t>
      </w:r>
      <w:r w:rsidRPr="00D40D61">
        <w:rPr>
          <w:rFonts w:hint="eastAsia"/>
        </w:rPr>
        <w:t xml:space="preserve"> Web </w:t>
      </w:r>
      <w:r w:rsidRPr="00D40D61">
        <w:rPr>
          <w:rFonts w:hint="eastAsia"/>
        </w:rPr>
        <w:t>服务器中的小型</w:t>
      </w:r>
      <w:r w:rsidRPr="00D40D61">
        <w:rPr>
          <w:rFonts w:hint="eastAsia"/>
        </w:rPr>
        <w:t xml:space="preserve"> Java </w:t>
      </w:r>
      <w:r w:rsidRPr="00D40D61">
        <w:rPr>
          <w:rFonts w:hint="eastAsia"/>
        </w:rPr>
        <w:t>程序。</w:t>
      </w:r>
      <w:r w:rsidRPr="00D40D61">
        <w:rPr>
          <w:rFonts w:hint="eastAsia"/>
        </w:rPr>
        <w:t xml:space="preserve">servlet </w:t>
      </w:r>
      <w:r w:rsidRPr="00D40D61">
        <w:rPr>
          <w:rFonts w:hint="eastAsia"/>
        </w:rPr>
        <w:t>通常通过</w:t>
      </w:r>
      <w:r w:rsidRPr="00D40D61">
        <w:rPr>
          <w:rFonts w:hint="eastAsia"/>
        </w:rPr>
        <w:t xml:space="preserve"> HTTP</w:t>
      </w:r>
      <w:r w:rsidRPr="00D40D61">
        <w:rPr>
          <w:rFonts w:hint="eastAsia"/>
        </w:rPr>
        <w:t>（超文本传输协议）</w:t>
      </w:r>
      <w:r w:rsidRPr="00D27985">
        <w:rPr>
          <w:rFonts w:hint="eastAsia"/>
          <w:color w:val="FF0000"/>
        </w:rPr>
        <w:t>接收和响应来自</w:t>
      </w:r>
      <w:r w:rsidRPr="00D27985">
        <w:rPr>
          <w:rFonts w:hint="eastAsia"/>
          <w:color w:val="FF0000"/>
        </w:rPr>
        <w:t xml:space="preserve"> Web </w:t>
      </w:r>
      <w:r w:rsidRPr="00D27985">
        <w:rPr>
          <w:rFonts w:hint="eastAsia"/>
          <w:color w:val="FF0000"/>
        </w:rPr>
        <w:t>客户端的请求。</w:t>
      </w:r>
      <w:r w:rsidRPr="00D40D61">
        <w:rPr>
          <w:rFonts w:hint="eastAsia"/>
        </w:rPr>
        <w:t>也就是说，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是由我们自己来完成的！但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一定要实现</w:t>
      </w:r>
      <w:r w:rsidRPr="00D40D61">
        <w:rPr>
          <w:rFonts w:hint="eastAsia"/>
        </w:rPr>
        <w:t>javax.servlet.Servlet</w:t>
      </w:r>
      <w:r w:rsidRPr="00D40D61">
        <w:rPr>
          <w:rFonts w:hint="eastAsia"/>
        </w:rPr>
        <w:t>接口，并且还要在</w:t>
      </w:r>
      <w:r w:rsidRPr="00D40D61">
        <w:rPr>
          <w:rFonts w:hint="eastAsia"/>
        </w:rPr>
        <w:lastRenderedPageBreak/>
        <w:t>web.xml</w:t>
      </w:r>
      <w:r w:rsidRPr="00D40D61">
        <w:rPr>
          <w:rFonts w:hint="eastAsia"/>
        </w:rPr>
        <w:t>文件中部署！不然</w:t>
      </w:r>
      <w:r w:rsidRPr="00D40D61">
        <w:rPr>
          <w:rFonts w:hint="eastAsia"/>
        </w:rPr>
        <w:t>Tomcat</w:t>
      </w:r>
      <w:r w:rsidRPr="00D40D61">
        <w:rPr>
          <w:rFonts w:hint="eastAsia"/>
        </w:rPr>
        <w:t>是找不到我们写的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的。</w:t>
      </w:r>
    </w:p>
    <w:p w14:paraId="49010DE6" w14:textId="58BBB5FF" w:rsidR="00D40D61" w:rsidRDefault="00D40D61" w:rsidP="00D40D61">
      <w:pPr>
        <w:pStyle w:val="3"/>
        <w:ind w:right="210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接口</w:t>
      </w:r>
    </w:p>
    <w:p w14:paraId="0647243D" w14:textId="77777777" w:rsidR="00CE201E" w:rsidRDefault="00CE201E" w:rsidP="00CE201E">
      <w:pPr>
        <w:pStyle w:val="41"/>
        <w:ind w:firstLine="420"/>
      </w:pPr>
      <w:r>
        <w:rPr>
          <w:rFonts w:hint="eastAsia"/>
        </w:rPr>
        <w:t>javax.servlet.Servlet</w:t>
      </w:r>
      <w:r>
        <w:rPr>
          <w:rFonts w:hint="eastAsia"/>
        </w:rPr>
        <w:t>接口中方法如下：</w:t>
      </w:r>
    </w:p>
    <w:p w14:paraId="7245FB4B" w14:textId="34CD2F53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b/>
          <w:color w:val="FF0000"/>
        </w:rPr>
        <w:t>void init(ServletConfig servletConfig)</w:t>
      </w:r>
      <w:r>
        <w:rPr>
          <w:rFonts w:hint="eastAsia"/>
        </w:rPr>
        <w:t>：当</w:t>
      </w:r>
      <w:r>
        <w:t>Tomcat</w:t>
      </w:r>
      <w:r>
        <w:rPr>
          <w:rFonts w:hint="eastAsia"/>
        </w:rPr>
        <w:t>创建</w:t>
      </w:r>
      <w:r>
        <w:t>Servlet</w:t>
      </w:r>
      <w:r>
        <w:rPr>
          <w:rFonts w:hint="eastAsia"/>
        </w:rPr>
        <w:t>实例后，马上调用</w:t>
      </w:r>
      <w:r>
        <w:t>init()</w:t>
      </w:r>
      <w:r>
        <w:rPr>
          <w:rFonts w:hint="eastAsia"/>
        </w:rPr>
        <w:t>方法。这个方法只在创建后调用一次！用来做</w:t>
      </w:r>
      <w:r>
        <w:t>Servlet</w:t>
      </w:r>
      <w:r>
        <w:rPr>
          <w:rFonts w:hint="eastAsia"/>
        </w:rPr>
        <w:t>初始化工作！一个</w:t>
      </w:r>
      <w:r>
        <w:t>Servlet</w:t>
      </w:r>
      <w:r>
        <w:rPr>
          <w:rFonts w:hint="eastAsia"/>
        </w:rPr>
        <w:t>实例只被创建一次，所以</w:t>
      </w:r>
      <w:r>
        <w:t>init()</w:t>
      </w:r>
      <w:r>
        <w:rPr>
          <w:rFonts w:hint="eastAsia"/>
        </w:rPr>
        <w:t>方法也只被调用一次！（本方法编写对</w:t>
      </w:r>
      <w:r>
        <w:t>Servlet</w:t>
      </w:r>
      <w:r>
        <w:rPr>
          <w:rFonts w:hint="eastAsia"/>
        </w:rPr>
        <w:t>的初始化代码）</w:t>
      </w:r>
    </w:p>
    <w:p w14:paraId="01C662DD" w14:textId="394ADD75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rFonts w:hint="eastAsia"/>
          <w:b/>
          <w:color w:val="FF0000"/>
        </w:rPr>
        <w:t>v</w:t>
      </w:r>
      <w:r w:rsidRPr="00CE201E">
        <w:rPr>
          <w:b/>
          <w:color w:val="FF0000"/>
        </w:rPr>
        <w:t>oid service(ServletRequest request, ServletResponse response)</w:t>
      </w:r>
      <w:r>
        <w:rPr>
          <w:rFonts w:hint="eastAsia"/>
        </w:rPr>
        <w:t>：</w:t>
      </w:r>
      <w:r>
        <w:t>Servlet</w:t>
      </w:r>
      <w:r>
        <w:rPr>
          <w:rFonts w:hint="eastAsia"/>
        </w:rPr>
        <w:t>实例在每次处理请求时都调用</w:t>
      </w:r>
      <w:r>
        <w:t>service()</w:t>
      </w:r>
      <w:r>
        <w:rPr>
          <w:rFonts w:hint="eastAsia"/>
        </w:rPr>
        <w:t>方法。</w:t>
      </w:r>
    </w:p>
    <w:p w14:paraId="32CB5A14" w14:textId="19419BEE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b/>
          <w:color w:val="FF0000"/>
        </w:rPr>
        <w:t>void destroy()</w:t>
      </w:r>
      <w:r w:rsidRPr="00CE201E">
        <w:rPr>
          <w:rFonts w:hint="eastAsia"/>
          <w:b/>
          <w:color w:val="FF0000"/>
        </w:rPr>
        <w:t>：</w:t>
      </w:r>
      <w:r>
        <w:rPr>
          <w:rFonts w:hint="eastAsia"/>
        </w:rPr>
        <w:t>当</w:t>
      </w:r>
      <w:r>
        <w:t>Tomcat</w:t>
      </w:r>
      <w:r>
        <w:rPr>
          <w:rFonts w:hint="eastAsia"/>
        </w:rPr>
        <w:t>要销毁</w:t>
      </w:r>
      <w:r>
        <w:t>Servlet</w:t>
      </w:r>
      <w:r>
        <w:rPr>
          <w:rFonts w:hint="eastAsia"/>
        </w:rPr>
        <w:t>实例时，会先调用</w:t>
      </w:r>
      <w:r>
        <w:t>destroy()</w:t>
      </w:r>
      <w:r>
        <w:rPr>
          <w:rFonts w:hint="eastAsia"/>
        </w:rPr>
        <w:t>方法，再销毁它。所谓销毁</w:t>
      </w:r>
      <w:r>
        <w:t>Servlet</w:t>
      </w:r>
      <w:r>
        <w:rPr>
          <w:rFonts w:hint="eastAsia"/>
        </w:rPr>
        <w:t>，其实就是在</w:t>
      </w:r>
      <w:r>
        <w:t>Servlet</w:t>
      </w:r>
      <w:r>
        <w:rPr>
          <w:rFonts w:hint="eastAsia"/>
        </w:rPr>
        <w:t>缓存池中把</w:t>
      </w:r>
      <w:r>
        <w:t>Servlet</w:t>
      </w:r>
      <w:r>
        <w:rPr>
          <w:rFonts w:hint="eastAsia"/>
        </w:rPr>
        <w:t>移除！一般只有</w:t>
      </w:r>
      <w:r>
        <w:t>Tomcat</w:t>
      </w:r>
      <w:r>
        <w:rPr>
          <w:rFonts w:hint="eastAsia"/>
        </w:rPr>
        <w:t>关闭时，才会销毁</w:t>
      </w:r>
      <w:r>
        <w:t>Servlet</w:t>
      </w:r>
      <w:r>
        <w:rPr>
          <w:rFonts w:hint="eastAsia"/>
        </w:rPr>
        <w:t>实例！</w:t>
      </w:r>
    </w:p>
    <w:p w14:paraId="3E4B8809" w14:textId="1645398A" w:rsidR="00CE201E" w:rsidRDefault="00CE201E" w:rsidP="00410A72">
      <w:pPr>
        <w:pStyle w:val="41"/>
        <w:numPr>
          <w:ilvl w:val="0"/>
          <w:numId w:val="14"/>
        </w:numPr>
        <w:ind w:firstLineChars="0"/>
      </w:pPr>
      <w:r w:rsidRPr="00CE201E">
        <w:rPr>
          <w:b/>
          <w:color w:val="FF0000"/>
        </w:rPr>
        <w:t>ServletConfig getServletConfig()</w:t>
      </w:r>
      <w:r w:rsidRPr="00CE201E">
        <w:rPr>
          <w:rFonts w:hint="eastAsia"/>
          <w:b/>
          <w:color w:val="FF0000"/>
        </w:rPr>
        <w:t>：</w:t>
      </w:r>
      <w:r>
        <w:rPr>
          <w:rFonts w:hint="eastAsia"/>
        </w:rPr>
        <w:t>这个方法返回</w:t>
      </w:r>
      <w:r>
        <w:t>ServletConfig</w:t>
      </w:r>
      <w:r>
        <w:rPr>
          <w:rFonts w:hint="eastAsia"/>
        </w:rPr>
        <w:t>对象，但我们不能自己去创建</w:t>
      </w:r>
      <w:r>
        <w:t>ServletConfig</w:t>
      </w:r>
      <w:r>
        <w:rPr>
          <w:rFonts w:hint="eastAsia"/>
        </w:rPr>
        <w:t>对象，所以一般我们会在</w:t>
      </w:r>
      <w:r>
        <w:t>init()</w:t>
      </w:r>
      <w:r>
        <w:rPr>
          <w:rFonts w:hint="eastAsia"/>
        </w:rPr>
        <w:t>方法中把</w:t>
      </w:r>
      <w:r>
        <w:t>init()</w:t>
      </w:r>
      <w:r>
        <w:rPr>
          <w:rFonts w:hint="eastAsia"/>
        </w:rPr>
        <w:t>方法的参数保存起来，然后再在本方法中返回它。</w:t>
      </w:r>
      <w:r>
        <w:t>ServletConfig</w:t>
      </w:r>
      <w:r>
        <w:rPr>
          <w:rFonts w:hint="eastAsia"/>
        </w:rPr>
        <w:t>对象对应</w:t>
      </w:r>
      <w:r>
        <w:t>web.xml</w:t>
      </w:r>
      <w:r>
        <w:rPr>
          <w:rFonts w:hint="eastAsia"/>
        </w:rPr>
        <w:t>中当前</w:t>
      </w:r>
      <w:r>
        <w:t>Servlet</w:t>
      </w:r>
      <w:r>
        <w:rPr>
          <w:rFonts w:hint="eastAsia"/>
        </w:rPr>
        <w:t>实例的配置信息。</w:t>
      </w:r>
    </w:p>
    <w:p w14:paraId="3441EAF4" w14:textId="091C1038" w:rsidR="00CE201E" w:rsidRPr="00434563" w:rsidRDefault="00CE201E" w:rsidP="00410A72">
      <w:pPr>
        <w:pStyle w:val="41"/>
        <w:numPr>
          <w:ilvl w:val="0"/>
          <w:numId w:val="14"/>
        </w:numPr>
        <w:ind w:firstLineChars="0"/>
        <w:rPr>
          <w:b/>
          <w:color w:val="FF0000"/>
        </w:rPr>
      </w:pPr>
      <w:r w:rsidRPr="00062CC3">
        <w:t>String getServletInfo()</w:t>
      </w:r>
      <w:r w:rsidRPr="00062CC3">
        <w:rPr>
          <w:rFonts w:hint="eastAsia"/>
        </w:rPr>
        <w:t>：</w:t>
      </w:r>
      <w:r>
        <w:rPr>
          <w:rFonts w:hint="eastAsia"/>
        </w:rPr>
        <w:t>这个方法只是返回一个字符串，用来说明当前</w:t>
      </w:r>
      <w:r>
        <w:t>Servlet</w:t>
      </w:r>
      <w:r>
        <w:rPr>
          <w:rFonts w:hint="eastAsia"/>
        </w:rPr>
        <w:t>。</w:t>
      </w:r>
      <w:r w:rsidRPr="00434563">
        <w:rPr>
          <w:rFonts w:hint="eastAsia"/>
          <w:b/>
          <w:color w:val="FF0000"/>
        </w:rPr>
        <w:t>基本没用！</w:t>
      </w:r>
    </w:p>
    <w:p w14:paraId="0099070E" w14:textId="69AF7A81" w:rsidR="00D40D61" w:rsidRDefault="00D40D61" w:rsidP="00D40D61">
      <w:pPr>
        <w:pStyle w:val="3"/>
        <w:ind w:right="210"/>
      </w:pPr>
      <w:r>
        <w:rPr>
          <w:rFonts w:hint="eastAsia"/>
        </w:rPr>
        <w:t>创建</w:t>
      </w:r>
      <w:r>
        <w:t>Servlet</w:t>
      </w:r>
    </w:p>
    <w:p w14:paraId="0BFBA160" w14:textId="199FCA6F" w:rsidR="00D40D61" w:rsidRDefault="00D40D61" w:rsidP="00D40D61">
      <w:pPr>
        <w:pStyle w:val="41"/>
        <w:ind w:firstLine="420"/>
      </w:pPr>
      <w:r w:rsidRPr="00D40D61">
        <w:rPr>
          <w:rFonts w:hint="eastAsia"/>
        </w:rPr>
        <w:t>第一步：常见</w:t>
      </w:r>
      <w:r w:rsidRPr="00D40D61">
        <w:rPr>
          <w:rFonts w:hint="eastAsia"/>
        </w:rPr>
        <w:t>HelloServlet</w:t>
      </w:r>
      <w:r w:rsidRPr="00D40D61">
        <w:rPr>
          <w:rFonts w:hint="eastAsia"/>
        </w:rPr>
        <w:t>实现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的接口，实现接口中的方法</w:t>
      </w:r>
      <w:r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7D66A6" w14:paraId="4D059901" w14:textId="77777777" w:rsidTr="007D66A6">
        <w:tc>
          <w:tcPr>
            <w:tcW w:w="8296" w:type="dxa"/>
          </w:tcPr>
          <w:p w14:paraId="04CD24B3" w14:textId="743CD58B" w:rsidR="007D66A6" w:rsidRPr="007D66A6" w:rsidRDefault="007D66A6" w:rsidP="007D66A6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ackage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cn.tx.servlet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ort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javax.servlet.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*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ort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java.io.IOException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class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ervlet1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lements 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void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init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fig </w:t>
            </w:r>
            <w:r w:rsidRPr="007D66A6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ervletException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fig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fig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 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return null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lastRenderedPageBreak/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void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service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Request </w:t>
            </w:r>
            <w:r w:rsidRPr="007D66A6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Request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7D66A6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Response </w:t>
            </w:r>
            <w:r w:rsidRPr="007D66A6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Response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Info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 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return null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7D66A6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7D66A6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  <w:t xml:space="preserve">    </w:t>
            </w:r>
            <w:r w:rsidRPr="007D66A6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void </w:t>
            </w:r>
            <w:r w:rsidRPr="007D66A6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estroy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 {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}</w:t>
            </w:r>
            <w:r w:rsidRPr="007D66A6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}</w:t>
            </w:r>
          </w:p>
        </w:tc>
      </w:tr>
    </w:tbl>
    <w:p w14:paraId="2225C178" w14:textId="77777777" w:rsidR="00AB1707" w:rsidRDefault="00AB1707" w:rsidP="00D40D61">
      <w:pPr>
        <w:pStyle w:val="41"/>
        <w:ind w:firstLine="420"/>
      </w:pPr>
    </w:p>
    <w:p w14:paraId="68401B46" w14:textId="0DCA2AE2" w:rsidR="00D40D61" w:rsidRDefault="00D40D61" w:rsidP="00D40D61">
      <w:pPr>
        <w:pStyle w:val="41"/>
        <w:ind w:firstLine="420"/>
      </w:pPr>
      <w:r w:rsidRPr="00D40D61">
        <w:rPr>
          <w:rFonts w:hint="eastAsia"/>
        </w:rPr>
        <w:t>第二步：配置</w:t>
      </w:r>
      <w:r w:rsidRPr="00D40D61">
        <w:rPr>
          <w:rFonts w:hint="eastAsia"/>
        </w:rPr>
        <w:t>servlet</w:t>
      </w:r>
      <w:r w:rsidRPr="00D40D61">
        <w:rPr>
          <w:rFonts w:hint="eastAsia"/>
        </w:rPr>
        <w:t>的访问路径</w:t>
      </w:r>
      <w:r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847534" w14:paraId="0578C2D2" w14:textId="77777777" w:rsidTr="00847534">
        <w:tc>
          <w:tcPr>
            <w:tcW w:w="8296" w:type="dxa"/>
          </w:tcPr>
          <w:p w14:paraId="44BF99B6" w14:textId="64CAE8F0" w:rsidR="00847534" w:rsidRPr="00FC2FA7" w:rsidRDefault="00847534" w:rsidP="00FC2FA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847534">
              <w:rPr>
                <w:rFonts w:ascii="Consolas" w:eastAsia="宋体" w:hAnsi="Consolas" w:cs="宋体"/>
                <w:i/>
                <w:iCs/>
                <w:color w:val="585858"/>
                <w:kern w:val="0"/>
                <w:sz w:val="24"/>
                <w:szCs w:val="24"/>
              </w:rPr>
              <w:t>&lt;?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xml version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 xml:space="preserve">="1.0"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encoding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UTF-8"</w:t>
            </w:r>
            <w:r w:rsidRPr="00847534">
              <w:rPr>
                <w:rFonts w:ascii="Consolas" w:eastAsia="宋体" w:hAnsi="Consolas" w:cs="宋体"/>
                <w:i/>
                <w:iCs/>
                <w:color w:val="585858"/>
                <w:kern w:val="0"/>
                <w:sz w:val="24"/>
                <w:szCs w:val="24"/>
              </w:rPr>
              <w:t>?&gt;</w:t>
            </w:r>
            <w:r w:rsidRPr="00847534">
              <w:rPr>
                <w:rFonts w:ascii="Consolas" w:eastAsia="宋体" w:hAnsi="Consolas" w:cs="宋体"/>
                <w:i/>
                <w:iCs/>
                <w:color w:val="585858"/>
                <w:kern w:val="0"/>
                <w:sz w:val="24"/>
                <w:szCs w:val="24"/>
              </w:rPr>
              <w:br/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web-app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xmlns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http://xmlns.jcp.org/xml/ns/javaee"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br/>
              <w:t xml:space="preserve">        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xmlns: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4"/>
                <w:szCs w:val="24"/>
              </w:rPr>
              <w:t>xsi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http://www.w3.org/2001/XMLSchema-instance"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br/>
              <w:t xml:space="preserve">         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566874"/>
                <w:kern w:val="0"/>
                <w:sz w:val="24"/>
                <w:szCs w:val="24"/>
              </w:rPr>
              <w:t>xsi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:schemaLocation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http://xmlns.jcp.org/xml/ns/javaee http://xmlns.jcp.org/xml/ns/javaee/web-app_3_1.xsd"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br/>
              <w:t xml:space="preserve">         </w:t>
            </w:r>
            <w:r w:rsidRPr="00847534">
              <w:rPr>
                <w:rFonts w:ascii="Consolas" w:eastAsia="宋体" w:hAnsi="Consolas" w:cs="宋体"/>
                <w:b/>
                <w:bCs/>
                <w:color w:val="885D3B"/>
                <w:kern w:val="0"/>
                <w:sz w:val="24"/>
                <w:szCs w:val="24"/>
              </w:rPr>
              <w:t>version</w:t>
            </w:r>
            <w:r w:rsidRPr="00847534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="3.1"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1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/hello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847534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web-app</w:t>
            </w:r>
            <w:r w:rsidRPr="00847534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1FDBCCFC" w14:textId="77777777" w:rsidR="00847534" w:rsidRDefault="00847534" w:rsidP="00D40D61">
      <w:pPr>
        <w:pStyle w:val="41"/>
        <w:ind w:firstLine="420"/>
      </w:pPr>
    </w:p>
    <w:p w14:paraId="7E479528" w14:textId="240AA131" w:rsidR="006934CF" w:rsidRDefault="006934CF" w:rsidP="006934CF">
      <w:pPr>
        <w:pStyle w:val="3"/>
        <w:ind w:right="210"/>
      </w:pPr>
      <w:r w:rsidRPr="006934CF">
        <w:rPr>
          <w:rFonts w:hint="eastAsia"/>
        </w:rPr>
        <w:lastRenderedPageBreak/>
        <w:t>JavaWeb</w:t>
      </w:r>
      <w:r w:rsidRPr="006934CF">
        <w:rPr>
          <w:rFonts w:hint="eastAsia"/>
        </w:rPr>
        <w:t>请求响应</w:t>
      </w:r>
      <w:r w:rsidR="007E1DE1">
        <w:rPr>
          <w:rFonts w:hint="eastAsia"/>
        </w:rPr>
        <w:t>流程</w:t>
      </w:r>
    </w:p>
    <w:p w14:paraId="46D6A6FF" w14:textId="204F7C53" w:rsidR="007E1DE1" w:rsidRDefault="007E1DE1" w:rsidP="007E1DE1">
      <w:pPr>
        <w:pStyle w:val="41"/>
        <w:ind w:firstLine="420"/>
      </w:pPr>
      <w:r>
        <w:rPr>
          <w:noProof/>
        </w:rPr>
        <w:drawing>
          <wp:inline distT="0" distB="0" distL="0" distR="0" wp14:anchorId="731B8242" wp14:editId="383EE246">
            <wp:extent cx="5274310" cy="1898650"/>
            <wp:effectExtent l="0" t="0" r="254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614775" w14:textId="4E8D2D78" w:rsidR="005C6518" w:rsidRDefault="005C6518" w:rsidP="007E1DE1">
      <w:pPr>
        <w:pStyle w:val="41"/>
        <w:ind w:firstLine="420"/>
      </w:pPr>
      <w:r>
        <w:rPr>
          <w:noProof/>
        </w:rPr>
        <w:drawing>
          <wp:inline distT="0" distB="0" distL="0" distR="0" wp14:anchorId="191636D4" wp14:editId="1176D263">
            <wp:extent cx="5274310" cy="270700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9AA75B" w14:textId="77777777" w:rsidR="006934CF" w:rsidRDefault="006934CF" w:rsidP="006934CF">
      <w:pPr>
        <w:pStyle w:val="41"/>
        <w:ind w:firstLine="420"/>
      </w:pPr>
      <w:r>
        <w:rPr>
          <w:rFonts w:hint="eastAsia"/>
        </w:rPr>
        <w:t>当</w:t>
      </w:r>
      <w:r>
        <w:rPr>
          <w:rFonts w:hint="eastAsia"/>
        </w:rPr>
        <w:t>Tomcat</w:t>
      </w:r>
      <w:r>
        <w:rPr>
          <w:rFonts w:hint="eastAsia"/>
        </w:rPr>
        <w:t>接收到请求（</w:t>
      </w:r>
      <w:r>
        <w:rPr>
          <w:rFonts w:hint="eastAsia"/>
        </w:rPr>
        <w:t>http://localhost:8080/servlet_pro/logon</w:t>
      </w:r>
      <w:r>
        <w:rPr>
          <w:rFonts w:hint="eastAsia"/>
        </w:rPr>
        <w:t>）后，</w:t>
      </w:r>
      <w:r>
        <w:rPr>
          <w:rFonts w:hint="eastAsia"/>
        </w:rPr>
        <w:t>Tomcat</w:t>
      </w:r>
      <w:r>
        <w:rPr>
          <w:rFonts w:hint="eastAsia"/>
        </w:rPr>
        <w:t>会找到</w:t>
      </w:r>
      <w:r>
        <w:rPr>
          <w:rFonts w:hint="eastAsia"/>
        </w:rPr>
        <w:t>servlet_pro</w:t>
      </w:r>
      <w:r>
        <w:rPr>
          <w:rFonts w:hint="eastAsia"/>
        </w:rPr>
        <w:t>项目中的</w:t>
      </w:r>
      <w:r>
        <w:rPr>
          <w:rFonts w:hint="eastAsia"/>
        </w:rPr>
        <w:t>web.xml</w:t>
      </w:r>
      <w:r>
        <w:rPr>
          <w:rFonts w:hint="eastAsia"/>
        </w:rPr>
        <w:t>文件，然后通过</w:t>
      </w:r>
      <w:r>
        <w:rPr>
          <w:rFonts w:hint="eastAsia"/>
        </w:rPr>
        <w:t>logon</w:t>
      </w:r>
      <w:r>
        <w:rPr>
          <w:rFonts w:hint="eastAsia"/>
        </w:rPr>
        <w:t>这个请求路径，查找处理这个请求的</w:t>
      </w:r>
      <w:r>
        <w:rPr>
          <w:rFonts w:hint="eastAsia"/>
        </w:rPr>
        <w:t>Servlet</w:t>
      </w:r>
      <w:r>
        <w:rPr>
          <w:rFonts w:hint="eastAsia"/>
        </w:rPr>
        <w:t>类型。这刚好与</w:t>
      </w:r>
      <w:r>
        <w:rPr>
          <w:rFonts w:hint="eastAsia"/>
        </w:rPr>
        <w:t>&lt;url-pattern&gt;/logon&lt;/url-pattern&gt;</w:t>
      </w:r>
      <w:r>
        <w:rPr>
          <w:rFonts w:hint="eastAsia"/>
        </w:rPr>
        <w:t>匹配，这说明存在一个可以通过这个请求的</w:t>
      </w:r>
      <w:r>
        <w:rPr>
          <w:rFonts w:hint="eastAsia"/>
        </w:rPr>
        <w:t>Servlet</w:t>
      </w:r>
      <w:r>
        <w:rPr>
          <w:rFonts w:hint="eastAsia"/>
        </w:rPr>
        <w:t>。然后再通过</w:t>
      </w:r>
      <w:r>
        <w:rPr>
          <w:rFonts w:hint="eastAsia"/>
        </w:rPr>
        <w:t>&lt;url-pattern&gt;/logon &lt;/url-pattern&gt;</w:t>
      </w:r>
      <w:r>
        <w:rPr>
          <w:rFonts w:hint="eastAsia"/>
        </w:rPr>
        <w:t>查找到</w:t>
      </w:r>
      <w:r>
        <w:rPr>
          <w:rFonts w:hint="eastAsia"/>
        </w:rPr>
        <w:t>&lt;servlet-name&gt;login&lt;/servlet-name&gt;</w:t>
      </w:r>
      <w:r>
        <w:rPr>
          <w:rFonts w:hint="eastAsia"/>
        </w:rPr>
        <w:t>，然后再通过</w:t>
      </w:r>
      <w:r>
        <w:rPr>
          <w:rFonts w:hint="eastAsia"/>
        </w:rPr>
        <w:t>&lt;servlet-name&gt;login &lt;/servle-name&gt;</w:t>
      </w:r>
      <w:r>
        <w:rPr>
          <w:rFonts w:hint="eastAsia"/>
        </w:rPr>
        <w:t>查找到</w:t>
      </w:r>
      <w:r>
        <w:rPr>
          <w:rFonts w:hint="eastAsia"/>
        </w:rPr>
        <w:t>&lt;servlet-class&gt;com.rl.servlet.LoginServlet&lt;/servlet-class&gt;</w:t>
      </w:r>
      <w:r>
        <w:rPr>
          <w:rFonts w:hint="eastAsia"/>
        </w:rPr>
        <w:t>。这时</w:t>
      </w:r>
      <w:r>
        <w:rPr>
          <w:rFonts w:hint="eastAsia"/>
        </w:rPr>
        <w:t>Tomcat</w:t>
      </w:r>
      <w:r>
        <w:rPr>
          <w:rFonts w:hint="eastAsia"/>
        </w:rPr>
        <w:t>已经得到了一个</w:t>
      </w:r>
      <w:r>
        <w:rPr>
          <w:rFonts w:hint="eastAsia"/>
        </w:rPr>
        <w:t>Servlet</w:t>
      </w:r>
      <w:r>
        <w:rPr>
          <w:rFonts w:hint="eastAsia"/>
        </w:rPr>
        <w:t>类名字（一个字符串而已）。</w:t>
      </w:r>
    </w:p>
    <w:p w14:paraId="3012F4F3" w14:textId="77777777" w:rsidR="006934CF" w:rsidRDefault="006934CF" w:rsidP="006934CF">
      <w:pPr>
        <w:pStyle w:val="41"/>
        <w:ind w:firstLine="420"/>
      </w:pPr>
      <w:r>
        <w:rPr>
          <w:rFonts w:hint="eastAsia"/>
        </w:rPr>
        <w:t>Tomcat</w:t>
      </w:r>
      <w:r>
        <w:rPr>
          <w:rFonts w:hint="eastAsia"/>
        </w:rPr>
        <w:t>通过</w:t>
      </w:r>
      <w:r>
        <w:rPr>
          <w:rFonts w:hint="eastAsia"/>
        </w:rPr>
        <w:t>Servlet</w:t>
      </w:r>
      <w:r>
        <w:rPr>
          <w:rFonts w:hint="eastAsia"/>
        </w:rPr>
        <w:t>类名字去查找内存中是否存在</w:t>
      </w:r>
      <w:r>
        <w:rPr>
          <w:rFonts w:hint="eastAsia"/>
        </w:rPr>
        <w:t>Servlet</w:t>
      </w:r>
      <w:r>
        <w:rPr>
          <w:rFonts w:hint="eastAsia"/>
        </w:rPr>
        <w:t>对象，如果存在，那么就不用再去创建，直接获取这个</w:t>
      </w:r>
      <w:r>
        <w:rPr>
          <w:rFonts w:hint="eastAsia"/>
        </w:rPr>
        <w:t>Servlet</w:t>
      </w:r>
      <w:r>
        <w:rPr>
          <w:rFonts w:hint="eastAsia"/>
        </w:rPr>
        <w:t>实例，调用它的</w:t>
      </w:r>
      <w:r>
        <w:rPr>
          <w:rFonts w:hint="eastAsia"/>
        </w:rPr>
        <w:t>service()</w:t>
      </w:r>
      <w:r>
        <w:rPr>
          <w:rFonts w:hint="eastAsia"/>
        </w:rPr>
        <w:t>方法完成请求！</w:t>
      </w:r>
    </w:p>
    <w:p w14:paraId="35ED97D9" w14:textId="624BCC2B" w:rsidR="006934CF" w:rsidRDefault="006934CF" w:rsidP="006934CF">
      <w:pPr>
        <w:pStyle w:val="41"/>
        <w:ind w:firstLine="420"/>
      </w:pPr>
      <w:r>
        <w:rPr>
          <w:rFonts w:hint="eastAsia"/>
        </w:rPr>
        <w:t>如果这个</w:t>
      </w:r>
      <w:r>
        <w:rPr>
          <w:rFonts w:hint="eastAsia"/>
        </w:rPr>
        <w:t>Servlet</w:t>
      </w:r>
      <w:r>
        <w:rPr>
          <w:rFonts w:hint="eastAsia"/>
        </w:rPr>
        <w:t>不存在，那么</w:t>
      </w:r>
      <w:r>
        <w:rPr>
          <w:rFonts w:hint="eastAsia"/>
        </w:rPr>
        <w:t>Tomcat</w:t>
      </w:r>
      <w:r>
        <w:rPr>
          <w:rFonts w:hint="eastAsia"/>
        </w:rPr>
        <w:t>会通过反射来创建</w:t>
      </w:r>
      <w:r>
        <w:rPr>
          <w:rFonts w:hint="eastAsia"/>
        </w:rPr>
        <w:t>Servlet</w:t>
      </w:r>
      <w:r>
        <w:rPr>
          <w:rFonts w:hint="eastAsia"/>
        </w:rPr>
        <w:t>实例，并把</w:t>
      </w:r>
      <w:r>
        <w:rPr>
          <w:rFonts w:hint="eastAsia"/>
        </w:rPr>
        <w:t>Servlet</w:t>
      </w:r>
      <w:r>
        <w:rPr>
          <w:rFonts w:hint="eastAsia"/>
        </w:rPr>
        <w:t>实例存放到</w:t>
      </w:r>
      <w:r>
        <w:rPr>
          <w:rFonts w:hint="eastAsia"/>
        </w:rPr>
        <w:t>Servlet</w:t>
      </w:r>
      <w:r>
        <w:rPr>
          <w:rFonts w:hint="eastAsia"/>
        </w:rPr>
        <w:t>池中，再去调用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service</w:t>
      </w:r>
      <w:r>
        <w:rPr>
          <w:rFonts w:hint="eastAsia"/>
        </w:rPr>
        <w:t>方法处理请求。</w:t>
      </w:r>
    </w:p>
    <w:p w14:paraId="13712D36" w14:textId="2BE50AE3" w:rsidR="00B65809" w:rsidRDefault="00B65809" w:rsidP="00B65809">
      <w:pPr>
        <w:pStyle w:val="2"/>
        <w:ind w:right="210"/>
      </w:pPr>
      <w:r>
        <w:rPr>
          <w:rFonts w:hint="eastAsia"/>
        </w:rPr>
        <w:lastRenderedPageBreak/>
        <w:t>Servlet</w:t>
      </w:r>
      <w:r>
        <w:rPr>
          <w:rFonts w:hint="eastAsia"/>
        </w:rPr>
        <w:t>生命周期</w:t>
      </w:r>
    </w:p>
    <w:p w14:paraId="4EB5009C" w14:textId="77777777" w:rsidR="00EF35A1" w:rsidRDefault="00EF35A1" w:rsidP="00EF35A1">
      <w:pPr>
        <w:pStyle w:val="41"/>
        <w:ind w:firstLine="420"/>
      </w:pPr>
      <w:r>
        <w:rPr>
          <w:rFonts w:hint="eastAsia"/>
        </w:rPr>
        <w:t>javax.servlet.Servlet</w:t>
      </w:r>
      <w:r>
        <w:rPr>
          <w:rFonts w:hint="eastAsia"/>
        </w:rPr>
        <w:t>接口中，有三个方法说明了</w:t>
      </w:r>
      <w:r>
        <w:rPr>
          <w:rFonts w:hint="eastAsia"/>
        </w:rPr>
        <w:t>Servlet</w:t>
      </w:r>
      <w:r>
        <w:rPr>
          <w:rFonts w:hint="eastAsia"/>
        </w:rPr>
        <w:t>的生命周期：</w:t>
      </w:r>
    </w:p>
    <w:p w14:paraId="10E53C03" w14:textId="604CFC36" w:rsidR="00EF35A1" w:rsidRDefault="00EF35A1" w:rsidP="00410A72">
      <w:pPr>
        <w:pStyle w:val="41"/>
        <w:numPr>
          <w:ilvl w:val="0"/>
          <w:numId w:val="4"/>
        </w:numPr>
        <w:ind w:firstLineChars="0"/>
      </w:pPr>
      <w:r>
        <w:t>void init(ServletConfig)</w:t>
      </w:r>
      <w:r>
        <w:rPr>
          <w:rFonts w:hint="eastAsia"/>
        </w:rPr>
        <w:t>：创建后马上调用</w:t>
      </w:r>
      <w:r>
        <w:t>init()</w:t>
      </w:r>
      <w:r>
        <w:rPr>
          <w:rFonts w:hint="eastAsia"/>
        </w:rPr>
        <w:t>完成初始化；</w:t>
      </w:r>
    </w:p>
    <w:p w14:paraId="453C02AD" w14:textId="08928E6A" w:rsidR="00EF35A1" w:rsidRDefault="00EF35A1" w:rsidP="00410A72">
      <w:pPr>
        <w:pStyle w:val="41"/>
        <w:numPr>
          <w:ilvl w:val="0"/>
          <w:numId w:val="4"/>
        </w:numPr>
        <w:ind w:firstLineChars="0"/>
      </w:pPr>
      <w:r>
        <w:t>void service(ServletRequest,ServletResponse)</w:t>
      </w:r>
      <w:r>
        <w:rPr>
          <w:rFonts w:hint="eastAsia"/>
        </w:rPr>
        <w:t>：每次处理请求时调用</w:t>
      </w:r>
      <w:r>
        <w:t>service()</w:t>
      </w:r>
      <w:r>
        <w:rPr>
          <w:rFonts w:hint="eastAsia"/>
        </w:rPr>
        <w:t>方法；</w:t>
      </w:r>
    </w:p>
    <w:p w14:paraId="0CDF6F13" w14:textId="48C7EA41" w:rsidR="00EF35A1" w:rsidRDefault="00EF35A1" w:rsidP="00410A72">
      <w:pPr>
        <w:pStyle w:val="41"/>
        <w:numPr>
          <w:ilvl w:val="0"/>
          <w:numId w:val="4"/>
        </w:numPr>
        <w:ind w:firstLineChars="0"/>
      </w:pPr>
      <w:r>
        <w:t>void destroy()</w:t>
      </w:r>
      <w:r>
        <w:rPr>
          <w:rFonts w:hint="eastAsia"/>
        </w:rPr>
        <w:t>：当</w:t>
      </w:r>
      <w:r>
        <w:t>Tomcat</w:t>
      </w:r>
      <w:r>
        <w:rPr>
          <w:rFonts w:hint="eastAsia"/>
        </w:rPr>
        <w:t>要销毁</w:t>
      </w:r>
      <w:r>
        <w:t>Servlet</w:t>
      </w:r>
      <w:r>
        <w:rPr>
          <w:rFonts w:hint="eastAsia"/>
        </w:rPr>
        <w:t>实例时，先调用</w:t>
      </w:r>
      <w:r>
        <w:t>destroy()</w:t>
      </w:r>
      <w:r>
        <w:rPr>
          <w:rFonts w:hint="eastAsia"/>
        </w:rPr>
        <w:t>方法。</w:t>
      </w:r>
    </w:p>
    <w:p w14:paraId="38729170" w14:textId="0C3AFC7A" w:rsidR="00694ABE" w:rsidRDefault="00694ABE" w:rsidP="00694ABE">
      <w:pPr>
        <w:pStyle w:val="41"/>
        <w:ind w:left="420" w:firstLineChars="0" w:firstLine="0"/>
      </w:pPr>
      <w:r>
        <w:rPr>
          <w:noProof/>
        </w:rPr>
        <w:drawing>
          <wp:inline distT="0" distB="0" distL="0" distR="0" wp14:anchorId="4DF49415" wp14:editId="6D513222">
            <wp:extent cx="5274310" cy="3386455"/>
            <wp:effectExtent l="0" t="0" r="2540" b="444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86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36167D" w14:textId="77777777" w:rsidR="00EF35A1" w:rsidRDefault="00EF35A1" w:rsidP="00EF35A1">
      <w:pPr>
        <w:pStyle w:val="41"/>
        <w:ind w:firstLine="420"/>
      </w:pPr>
      <w:r>
        <w:rPr>
          <w:rFonts w:hint="eastAsia"/>
        </w:rPr>
        <w:t>Servlet</w:t>
      </w:r>
      <w:r>
        <w:rPr>
          <w:rFonts w:hint="eastAsia"/>
        </w:rPr>
        <w:t>对象的实例默认情况下是在浏览器第一次调用</w:t>
      </w:r>
      <w:r>
        <w:rPr>
          <w:rFonts w:hint="eastAsia"/>
        </w:rPr>
        <w:t>servlet</w:t>
      </w:r>
      <w:r>
        <w:rPr>
          <w:rFonts w:hint="eastAsia"/>
        </w:rPr>
        <w:t>时候被创建的（可以修改其创建时机后续讲解）</w:t>
      </w:r>
    </w:p>
    <w:p w14:paraId="1C097C06" w14:textId="77777777" w:rsidR="00EF35A1" w:rsidRDefault="00EF35A1" w:rsidP="00EF35A1">
      <w:pPr>
        <w:pStyle w:val="41"/>
        <w:ind w:firstLine="420"/>
      </w:pPr>
      <w:r>
        <w:rPr>
          <w:rFonts w:hint="eastAsia"/>
        </w:rPr>
        <w:t>现在你应该已经清楚了，</w:t>
      </w:r>
      <w:r>
        <w:rPr>
          <w:rFonts w:hint="eastAsia"/>
        </w:rPr>
        <w:t>Servlet</w:t>
      </w:r>
      <w:r>
        <w:rPr>
          <w:rFonts w:hint="eastAsia"/>
        </w:rPr>
        <w:t>的实例不由我们创建，</w:t>
      </w:r>
      <w:r>
        <w:rPr>
          <w:rFonts w:hint="eastAsia"/>
        </w:rPr>
        <w:t>Servlet</w:t>
      </w:r>
      <w:r>
        <w:rPr>
          <w:rFonts w:hint="eastAsia"/>
        </w:rPr>
        <w:t>的方法不由我们来调用，这一切都是由</w:t>
      </w:r>
      <w:r>
        <w:rPr>
          <w:rFonts w:hint="eastAsia"/>
        </w:rPr>
        <w:t>Tomcat</w:t>
      </w:r>
      <w:r>
        <w:rPr>
          <w:rFonts w:hint="eastAsia"/>
        </w:rPr>
        <w:t>来完成！！！这就是说由</w:t>
      </w:r>
      <w:r>
        <w:rPr>
          <w:rFonts w:hint="eastAsia"/>
        </w:rPr>
        <w:t>Tomcat</w:t>
      </w:r>
      <w:r>
        <w:rPr>
          <w:rFonts w:hint="eastAsia"/>
        </w:rPr>
        <w:t>来管理</w:t>
      </w:r>
      <w:r>
        <w:rPr>
          <w:rFonts w:hint="eastAsia"/>
        </w:rPr>
        <w:t>Servlet</w:t>
      </w:r>
      <w:r>
        <w:rPr>
          <w:rFonts w:hint="eastAsia"/>
        </w:rPr>
        <w:t>，而我们只需要去编写</w:t>
      </w:r>
      <w:r>
        <w:rPr>
          <w:rFonts w:hint="eastAsia"/>
        </w:rPr>
        <w:t>Servlet</w:t>
      </w:r>
      <w:r>
        <w:rPr>
          <w:rFonts w:hint="eastAsia"/>
        </w:rPr>
        <w:t>实现类，并将其部署到</w:t>
      </w:r>
      <w:r>
        <w:rPr>
          <w:rFonts w:hint="eastAsia"/>
        </w:rPr>
        <w:t>web.xml</w:t>
      </w:r>
      <w:r>
        <w:rPr>
          <w:rFonts w:hint="eastAsia"/>
        </w:rPr>
        <w:t>文件中去！</w:t>
      </w:r>
    </w:p>
    <w:p w14:paraId="1952C055" w14:textId="32E7B804" w:rsidR="00EF35A1" w:rsidRPr="00EF35A1" w:rsidRDefault="00EF35A1" w:rsidP="00EF35A1">
      <w:pPr>
        <w:pStyle w:val="41"/>
        <w:ind w:firstLine="422"/>
      </w:pPr>
      <w:r w:rsidRPr="00EF35A1">
        <w:rPr>
          <w:rFonts w:hint="eastAsia"/>
          <w:b/>
          <w:color w:val="FF0000"/>
        </w:rPr>
        <w:t>再次提醒，只有这三个方法是生命周期中的方法</w:t>
      </w:r>
      <w:r>
        <w:rPr>
          <w:rFonts w:hint="eastAsia"/>
        </w:rPr>
        <w:t>。也就是说，生命周期方法会被</w:t>
      </w:r>
      <w:r>
        <w:rPr>
          <w:rFonts w:hint="eastAsia"/>
        </w:rPr>
        <w:t>Tomcat</w:t>
      </w:r>
      <w:r>
        <w:rPr>
          <w:rFonts w:hint="eastAsia"/>
        </w:rPr>
        <w:t>在不同的时间点来调用！而其它方法就不会被调用了！！！如果你在自己写的</w:t>
      </w:r>
      <w:r>
        <w:rPr>
          <w:rFonts w:hint="eastAsia"/>
        </w:rPr>
        <w:t>Servlet</w:t>
      </w:r>
      <w:r>
        <w:rPr>
          <w:rFonts w:hint="eastAsia"/>
        </w:rPr>
        <w:t>中添加了其他方法，那么</w:t>
      </w:r>
      <w:r>
        <w:rPr>
          <w:rFonts w:hint="eastAsia"/>
        </w:rPr>
        <w:t>Tomcat</w:t>
      </w:r>
      <w:r>
        <w:rPr>
          <w:rFonts w:hint="eastAsia"/>
        </w:rPr>
        <w:t>也是不会去调用它们的！但你可以让生命周期方法去调用你自己写的方法就</w:t>
      </w:r>
      <w:r>
        <w:rPr>
          <w:rFonts w:hint="eastAsia"/>
        </w:rPr>
        <w:t>OK</w:t>
      </w:r>
      <w:r>
        <w:rPr>
          <w:rFonts w:hint="eastAsia"/>
        </w:rPr>
        <w:t>了！</w:t>
      </w:r>
    </w:p>
    <w:p w14:paraId="7BE22BE8" w14:textId="17622F2C" w:rsidR="00350D05" w:rsidRPr="000D3063" w:rsidRDefault="00350D05" w:rsidP="00350D05">
      <w:pPr>
        <w:pStyle w:val="1"/>
        <w:rPr>
          <w:color w:val="585858"/>
        </w:rPr>
      </w:pPr>
      <w:r w:rsidRPr="00350D05">
        <w:lastRenderedPageBreak/>
        <w:t>HttpServlet</w:t>
      </w:r>
      <w:r w:rsidR="00A27757">
        <w:rPr>
          <w:rFonts w:hint="eastAsia"/>
        </w:rPr>
        <w:t>(</w:t>
      </w:r>
      <w:r w:rsidR="00661A93">
        <w:rPr>
          <w:rFonts w:hint="eastAsia"/>
        </w:rPr>
        <w:t>精通</w:t>
      </w:r>
      <w:r w:rsidR="00A27757">
        <w:rPr>
          <w:rFonts w:hint="eastAsia"/>
        </w:rPr>
        <w:t>)</w:t>
      </w:r>
    </w:p>
    <w:p w14:paraId="3BB08DA1" w14:textId="1794F145" w:rsidR="000D3063" w:rsidRDefault="000D3063" w:rsidP="000D3063">
      <w:pPr>
        <w:pStyle w:val="2"/>
        <w:ind w:right="210"/>
      </w:pPr>
      <w:r>
        <w:rPr>
          <w:rFonts w:hint="eastAsia"/>
        </w:rPr>
        <w:t>H</w:t>
      </w:r>
      <w:r>
        <w:t>ttpServlet</w:t>
      </w:r>
      <w:r>
        <w:rPr>
          <w:rFonts w:hint="eastAsia"/>
        </w:rPr>
        <w:t>介绍</w:t>
      </w:r>
    </w:p>
    <w:p w14:paraId="47F8A7E1" w14:textId="341065DB" w:rsidR="00AF02D7" w:rsidRDefault="00AF02D7" w:rsidP="00AF02D7">
      <w:pPr>
        <w:pStyle w:val="41"/>
        <w:ind w:firstLine="420"/>
      </w:pPr>
      <w:r w:rsidRPr="00AF02D7">
        <w:rPr>
          <w:rFonts w:hint="eastAsia"/>
        </w:rPr>
        <w:t>因为现在我们的请求都是基于</w:t>
      </w:r>
      <w:r w:rsidRPr="00AF02D7">
        <w:rPr>
          <w:rFonts w:hint="eastAsia"/>
        </w:rPr>
        <w:t>HTTP</w:t>
      </w:r>
      <w:r w:rsidRPr="00AF02D7">
        <w:rPr>
          <w:rFonts w:hint="eastAsia"/>
        </w:rPr>
        <w:t>协议的，所以我们应该专门为</w:t>
      </w:r>
      <w:r w:rsidRPr="00AF02D7">
        <w:rPr>
          <w:rFonts w:hint="eastAsia"/>
        </w:rPr>
        <w:t>HTTP</w:t>
      </w:r>
      <w:r w:rsidRPr="00AF02D7">
        <w:rPr>
          <w:rFonts w:hint="eastAsia"/>
        </w:rPr>
        <w:t>请求写一个</w:t>
      </w:r>
      <w:r w:rsidRPr="00AF02D7">
        <w:rPr>
          <w:rFonts w:hint="eastAsia"/>
        </w:rPr>
        <w:t>Servlet</w:t>
      </w:r>
      <w:r w:rsidRPr="00AF02D7">
        <w:rPr>
          <w:rFonts w:hint="eastAsia"/>
        </w:rPr>
        <w:t>做为通用父类。</w:t>
      </w:r>
    </w:p>
    <w:p w14:paraId="3ECA6E83" w14:textId="77777777" w:rsidR="00DA5246" w:rsidRDefault="00DA5246" w:rsidP="00AF02D7">
      <w:pPr>
        <w:pStyle w:val="41"/>
        <w:ind w:firstLine="420"/>
      </w:pPr>
    </w:p>
    <w:p w14:paraId="214DBE55" w14:textId="763586B0" w:rsidR="00FB242A" w:rsidRDefault="00FB242A" w:rsidP="00FB242A">
      <w:pPr>
        <w:pStyle w:val="41"/>
        <w:ind w:firstLineChars="95" w:firstLine="199"/>
      </w:pPr>
      <w:r>
        <w:rPr>
          <w:noProof/>
        </w:rPr>
        <w:drawing>
          <wp:inline distT="0" distB="0" distL="0" distR="0" wp14:anchorId="0481856B" wp14:editId="77E81489">
            <wp:extent cx="4704762" cy="3495238"/>
            <wp:effectExtent l="0" t="0" r="63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704762" cy="3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7D0C30" w14:textId="77777777" w:rsidR="00865B58" w:rsidRDefault="00865B58" w:rsidP="00FB242A">
      <w:pPr>
        <w:pStyle w:val="41"/>
        <w:ind w:firstLineChars="95" w:firstLine="199"/>
      </w:pPr>
    </w:p>
    <w:p w14:paraId="786F7457" w14:textId="6BD55047" w:rsidR="00DA5246" w:rsidRDefault="00DA5246" w:rsidP="00DA5246">
      <w:pPr>
        <w:pStyle w:val="41"/>
        <w:ind w:firstLine="420"/>
      </w:pPr>
      <w:r>
        <w:rPr>
          <w:rFonts w:hint="eastAsia"/>
        </w:rPr>
        <w:t xml:space="preserve"> </w:t>
      </w:r>
      <w:r w:rsidR="004F44FB">
        <w:rPr>
          <w:rFonts w:hint="eastAsia"/>
        </w:rPr>
        <w:t>由上图我们可以看出</w:t>
      </w:r>
      <w:r w:rsidR="004F44FB">
        <w:rPr>
          <w:rFonts w:hint="eastAsia"/>
        </w:rPr>
        <w:t>,</w:t>
      </w:r>
      <w:r>
        <w:rPr>
          <w:rFonts w:hint="eastAsia"/>
        </w:rPr>
        <w:t>以后再写</w:t>
      </w:r>
      <w:r>
        <w:rPr>
          <w:rFonts w:hint="eastAsia"/>
        </w:rPr>
        <w:t xml:space="preserve">Servlet </w:t>
      </w:r>
      <w:r w:rsidR="004F44FB">
        <w:rPr>
          <w:rFonts w:hint="eastAsia"/>
        </w:rPr>
        <w:t>可以直接</w:t>
      </w:r>
      <w:r>
        <w:rPr>
          <w:rFonts w:hint="eastAsia"/>
        </w:rPr>
        <w:t>继承</w:t>
      </w:r>
      <w:r>
        <w:rPr>
          <w:rFonts w:hint="eastAsia"/>
        </w:rPr>
        <w:t>HttpServlet</w:t>
      </w:r>
    </w:p>
    <w:p w14:paraId="3789BDE2" w14:textId="19A2B68C" w:rsidR="00CB7055" w:rsidRDefault="00CB7055" w:rsidP="00410A72">
      <w:pPr>
        <w:pStyle w:val="41"/>
        <w:numPr>
          <w:ilvl w:val="0"/>
          <w:numId w:val="6"/>
        </w:numPr>
        <w:ind w:firstLineChars="0"/>
      </w:pPr>
      <w:r>
        <w:rPr>
          <w:rFonts w:hint="eastAsia"/>
        </w:rPr>
        <w:t>Servle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一个标准</w:t>
      </w:r>
    </w:p>
    <w:p w14:paraId="3A4657BA" w14:textId="77777777" w:rsidR="00CB7055" w:rsidRDefault="00CB7055" w:rsidP="00410A72">
      <w:pPr>
        <w:pStyle w:val="41"/>
        <w:numPr>
          <w:ilvl w:val="0"/>
          <w:numId w:val="6"/>
        </w:numPr>
        <w:ind w:firstLineChars="0"/>
      </w:pPr>
      <w:r>
        <w:rPr>
          <w:rFonts w:hint="eastAsia"/>
        </w:rPr>
        <w:t xml:space="preserve">GenericServlet </w:t>
      </w:r>
      <w:r>
        <w:rPr>
          <w:rFonts w:hint="eastAsia"/>
        </w:rPr>
        <w:tab/>
      </w:r>
      <w:r>
        <w:rPr>
          <w:rFonts w:hint="eastAsia"/>
        </w:rPr>
        <w:t>是</w:t>
      </w:r>
      <w:r>
        <w:rPr>
          <w:rFonts w:hint="eastAsia"/>
        </w:rPr>
        <w:t>Servlet</w:t>
      </w:r>
      <w:r>
        <w:rPr>
          <w:rFonts w:hint="eastAsia"/>
        </w:rPr>
        <w:t>接口子类</w:t>
      </w:r>
    </w:p>
    <w:p w14:paraId="3AFC45BF" w14:textId="37A03F21" w:rsidR="00DA5246" w:rsidRDefault="00CB7055" w:rsidP="00410A72">
      <w:pPr>
        <w:pStyle w:val="41"/>
        <w:numPr>
          <w:ilvl w:val="0"/>
          <w:numId w:val="6"/>
        </w:numPr>
        <w:ind w:firstLineChars="0"/>
      </w:pPr>
      <w:r>
        <w:rPr>
          <w:rFonts w:hint="eastAsia"/>
        </w:rPr>
        <w:t>HttpServlet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是</w:t>
      </w:r>
      <w:r>
        <w:rPr>
          <w:rFonts w:hint="eastAsia"/>
        </w:rPr>
        <w:t>GenericServlet</w:t>
      </w:r>
      <w:r>
        <w:rPr>
          <w:rFonts w:hint="eastAsia"/>
        </w:rPr>
        <w:t>子类，一个</w:t>
      </w:r>
      <w:r w:rsidRPr="0079247D">
        <w:rPr>
          <w:rFonts w:hint="eastAsia"/>
          <w:b/>
          <w:color w:val="FF0000"/>
        </w:rPr>
        <w:t>专门处理</w:t>
      </w:r>
      <w:r w:rsidRPr="0079247D">
        <w:rPr>
          <w:rFonts w:hint="eastAsia"/>
          <w:b/>
          <w:color w:val="FF0000"/>
        </w:rPr>
        <w:t>Http</w:t>
      </w:r>
      <w:r w:rsidRPr="0079247D">
        <w:rPr>
          <w:rFonts w:hint="eastAsia"/>
          <w:b/>
          <w:color w:val="FF0000"/>
        </w:rPr>
        <w:t>请求</w:t>
      </w:r>
      <w:r>
        <w:rPr>
          <w:rFonts w:hint="eastAsia"/>
        </w:rPr>
        <w:t>的</w:t>
      </w:r>
      <w:r>
        <w:rPr>
          <w:rFonts w:hint="eastAsia"/>
        </w:rPr>
        <w:t>Servlet</w:t>
      </w:r>
    </w:p>
    <w:p w14:paraId="7AC79A43" w14:textId="30DA3097" w:rsidR="000D3063" w:rsidRDefault="000D3063" w:rsidP="000D3063">
      <w:pPr>
        <w:pStyle w:val="2"/>
        <w:ind w:right="210"/>
      </w:pPr>
      <w:r>
        <w:rPr>
          <w:rFonts w:hint="eastAsia"/>
        </w:rPr>
        <w:t>Http</w:t>
      </w:r>
      <w:r>
        <w:rPr>
          <w:rFonts w:hint="eastAsia"/>
        </w:rPr>
        <w:t>请求方法</w:t>
      </w:r>
    </w:p>
    <w:p w14:paraId="34A5FE13" w14:textId="77777777" w:rsidR="00865B58" w:rsidRDefault="00865B58" w:rsidP="00865B58">
      <w:pPr>
        <w:pStyle w:val="41"/>
        <w:ind w:firstLine="420"/>
      </w:pPr>
      <w:r>
        <w:rPr>
          <w:rFonts w:hint="eastAsia"/>
        </w:rPr>
        <w:t>HTTP</w:t>
      </w:r>
      <w:r>
        <w:rPr>
          <w:rFonts w:hint="eastAsia"/>
        </w:rPr>
        <w:t>请求方法不只是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，还有其他的方法，但基本上用不上。这里只是简单介绍一下。你自己心里有个数，</w:t>
      </w:r>
      <w:r>
        <w:rPr>
          <w:rFonts w:hint="eastAsia"/>
        </w:rPr>
        <w:t>HTTP</w:t>
      </w:r>
      <w:r>
        <w:rPr>
          <w:rFonts w:hint="eastAsia"/>
        </w:rPr>
        <w:t>请求除了</w:t>
      </w:r>
      <w:r>
        <w:rPr>
          <w:rFonts w:hint="eastAsia"/>
        </w:rPr>
        <w:t>GET</w:t>
      </w:r>
      <w:r>
        <w:rPr>
          <w:rFonts w:hint="eastAsia"/>
        </w:rPr>
        <w:t>和</w:t>
      </w:r>
      <w:r>
        <w:rPr>
          <w:rFonts w:hint="eastAsia"/>
        </w:rPr>
        <w:t>POST</w:t>
      </w:r>
      <w:r>
        <w:rPr>
          <w:rFonts w:hint="eastAsia"/>
        </w:rPr>
        <w:t>之外还有别的就行了。</w:t>
      </w:r>
    </w:p>
    <w:p w14:paraId="5F10F957" w14:textId="566F2A82" w:rsidR="00865B58" w:rsidRDefault="00865B58" w:rsidP="00410A72">
      <w:pPr>
        <w:pStyle w:val="41"/>
        <w:numPr>
          <w:ilvl w:val="0"/>
          <w:numId w:val="5"/>
        </w:numPr>
        <w:ind w:firstLineChars="0"/>
      </w:pPr>
      <w:r w:rsidRPr="00A4557E">
        <w:rPr>
          <w:b/>
          <w:color w:val="FF0000"/>
        </w:rPr>
        <w:t>GET</w:t>
      </w:r>
      <w:r w:rsidR="00A4557E">
        <w:rPr>
          <w:b/>
          <w:color w:val="FF0000"/>
        </w:rPr>
        <w:tab/>
      </w:r>
      <w:r w:rsidR="00A4557E">
        <w:rPr>
          <w:b/>
          <w:color w:val="FF0000"/>
        </w:rPr>
        <w:tab/>
      </w:r>
      <w:r w:rsidR="00A4557E">
        <w:rPr>
          <w:b/>
          <w:color w:val="FF0000"/>
        </w:rPr>
        <w:tab/>
      </w:r>
      <w:r>
        <w:rPr>
          <w:rFonts w:hint="eastAsia"/>
        </w:rPr>
        <w:t>通过请求</w:t>
      </w:r>
      <w:r>
        <w:t>URI</w:t>
      </w:r>
      <w:r>
        <w:rPr>
          <w:rFonts w:hint="eastAsia"/>
        </w:rPr>
        <w:t>得到资源</w:t>
      </w:r>
    </w:p>
    <w:p w14:paraId="293A61AA" w14:textId="01BEB125" w:rsidR="00865B58" w:rsidRDefault="00865B58" w:rsidP="00410A72">
      <w:pPr>
        <w:pStyle w:val="41"/>
        <w:numPr>
          <w:ilvl w:val="0"/>
          <w:numId w:val="5"/>
        </w:numPr>
        <w:ind w:firstLineChars="0"/>
      </w:pPr>
      <w:r w:rsidRPr="00A4557E">
        <w:rPr>
          <w:b/>
          <w:color w:val="FF0000"/>
        </w:rPr>
        <w:t>POST</w:t>
      </w:r>
      <w:r w:rsidR="00A4557E">
        <w:rPr>
          <w:b/>
          <w:color w:val="FF0000"/>
        </w:rPr>
        <w:tab/>
      </w:r>
      <w:r w:rsidR="00A4557E">
        <w:rPr>
          <w:b/>
          <w:color w:val="FF0000"/>
        </w:rPr>
        <w:tab/>
      </w:r>
      <w:r>
        <w:rPr>
          <w:rFonts w:hint="eastAsia"/>
        </w:rPr>
        <w:t>用于添加新的内容</w:t>
      </w:r>
    </w:p>
    <w:p w14:paraId="3FC16F2E" w14:textId="0B9E8BD9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lastRenderedPageBreak/>
        <w:t>PUT</w:t>
      </w:r>
      <w:r w:rsidR="00A4557E">
        <w:tab/>
      </w:r>
      <w:r w:rsidR="00A4557E">
        <w:tab/>
      </w:r>
      <w:r w:rsidR="00A4557E">
        <w:tab/>
      </w:r>
      <w:r>
        <w:rPr>
          <w:rFonts w:hint="eastAsia"/>
        </w:rPr>
        <w:t>用于修改某个内容</w:t>
      </w:r>
    </w:p>
    <w:p w14:paraId="7AD308EE" w14:textId="5C67A82C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DELETE</w:t>
      </w:r>
      <w:r w:rsidR="00A4557E">
        <w:tab/>
      </w:r>
      <w:r w:rsidR="00A4557E">
        <w:tab/>
      </w:r>
      <w:r>
        <w:rPr>
          <w:rFonts w:hint="eastAsia"/>
        </w:rPr>
        <w:t>删除某个内容</w:t>
      </w:r>
    </w:p>
    <w:p w14:paraId="0D0A8EC5" w14:textId="0FAB947E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CONNECT</w:t>
      </w:r>
      <w:r w:rsidR="00A4557E">
        <w:tab/>
      </w:r>
      <w:r>
        <w:rPr>
          <w:rFonts w:hint="eastAsia"/>
        </w:rPr>
        <w:t>用于代理进行传输，如使用</w:t>
      </w:r>
      <w:r>
        <w:t>SSL</w:t>
      </w:r>
    </w:p>
    <w:p w14:paraId="6913DC3A" w14:textId="446C5B46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OPTIONS</w:t>
      </w:r>
      <w:r w:rsidR="00A4557E">
        <w:tab/>
      </w:r>
      <w:r>
        <w:rPr>
          <w:rFonts w:hint="eastAsia"/>
        </w:rPr>
        <w:t>询问可以执行哪些方法</w:t>
      </w:r>
    </w:p>
    <w:p w14:paraId="39F493E8" w14:textId="04F80B2D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PATCH</w:t>
      </w:r>
      <w:r w:rsidR="00A4557E">
        <w:tab/>
      </w:r>
      <w:r w:rsidR="00A4557E">
        <w:tab/>
      </w:r>
      <w:r>
        <w:rPr>
          <w:rFonts w:hint="eastAsia"/>
        </w:rPr>
        <w:t>部分文档更改</w:t>
      </w:r>
    </w:p>
    <w:p w14:paraId="76DB0844" w14:textId="0FA8A2EA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RACE</w:t>
      </w:r>
      <w:r w:rsidR="00A4557E">
        <w:tab/>
      </w:r>
      <w:r w:rsidR="00A4557E">
        <w:tab/>
      </w:r>
      <w:r>
        <w:rPr>
          <w:rFonts w:hint="eastAsia"/>
        </w:rPr>
        <w:t>用于远程诊断服务器</w:t>
      </w:r>
    </w:p>
    <w:p w14:paraId="4BD90280" w14:textId="3C5C03AB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HEAD</w:t>
      </w:r>
      <w:r w:rsidR="00A4557E">
        <w:tab/>
      </w:r>
      <w:r w:rsidR="00A4557E">
        <w:tab/>
      </w:r>
      <w:r>
        <w:rPr>
          <w:rFonts w:hint="eastAsia"/>
        </w:rPr>
        <w:t>类似于</w:t>
      </w:r>
      <w:r>
        <w:t xml:space="preserve">GET, </w:t>
      </w:r>
      <w:r>
        <w:rPr>
          <w:rFonts w:hint="eastAsia"/>
        </w:rPr>
        <w:t>但是不返回</w:t>
      </w:r>
      <w:r>
        <w:t>body</w:t>
      </w:r>
      <w:r>
        <w:rPr>
          <w:rFonts w:hint="eastAsia"/>
        </w:rPr>
        <w:t>信息，用于检查对象是否存在，以及得到对象的元数据</w:t>
      </w:r>
    </w:p>
    <w:p w14:paraId="3D86D86A" w14:textId="3A892237" w:rsidR="00865B58" w:rsidRDefault="00865B58" w:rsidP="00410A72">
      <w:pPr>
        <w:pStyle w:val="41"/>
        <w:numPr>
          <w:ilvl w:val="0"/>
          <w:numId w:val="5"/>
        </w:numPr>
        <w:ind w:firstLineChars="0"/>
      </w:pPr>
      <w:r>
        <w:t>TRACE</w:t>
      </w:r>
      <w:r w:rsidR="00A4557E">
        <w:tab/>
      </w:r>
      <w:r w:rsidR="00A4557E">
        <w:tab/>
      </w:r>
      <w:r>
        <w:rPr>
          <w:rFonts w:hint="eastAsia"/>
        </w:rPr>
        <w:t>用于远程诊断服务器</w:t>
      </w:r>
    </w:p>
    <w:p w14:paraId="1A59FEFA" w14:textId="4CF8C280" w:rsidR="000D3063" w:rsidRDefault="000D3063" w:rsidP="000D3063">
      <w:pPr>
        <w:pStyle w:val="2"/>
        <w:ind w:right="210"/>
      </w:pPr>
      <w:r>
        <w:rPr>
          <w:rFonts w:hint="eastAsia"/>
        </w:rPr>
        <w:t>创建</w:t>
      </w:r>
      <w:r>
        <w:rPr>
          <w:rFonts w:hint="eastAsia"/>
        </w:rPr>
        <w:t>Htt</w:t>
      </w:r>
      <w:r>
        <w:t>pServlet</w:t>
      </w:r>
    </w:p>
    <w:p w14:paraId="7E4A76CC" w14:textId="140053B1" w:rsidR="003007C9" w:rsidRDefault="003007C9" w:rsidP="003007C9">
      <w:pPr>
        <w:pStyle w:val="3"/>
        <w:ind w:right="210"/>
      </w:pPr>
      <w:r>
        <w:rPr>
          <w:rFonts w:hint="eastAsia"/>
        </w:rPr>
        <w:t>第一种方法</w:t>
      </w:r>
    </w:p>
    <w:p w14:paraId="6B9760A0" w14:textId="76D69FFD" w:rsidR="00097349" w:rsidRDefault="00097349" w:rsidP="00097349">
      <w:pPr>
        <w:pStyle w:val="41"/>
        <w:ind w:firstLine="420"/>
      </w:pPr>
      <w:r>
        <w:rPr>
          <w:rFonts w:hint="eastAsia"/>
        </w:rPr>
        <w:t>创建一个类继承</w:t>
      </w:r>
      <w:r>
        <w:rPr>
          <w:rFonts w:hint="eastAsia"/>
        </w:rPr>
        <w:t>Http</w:t>
      </w:r>
      <w:r>
        <w:t>Servlet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097349" w14:paraId="292B38D6" w14:textId="77777777" w:rsidTr="00097349">
        <w:tc>
          <w:tcPr>
            <w:tcW w:w="8296" w:type="dxa"/>
          </w:tcPr>
          <w:p w14:paraId="431F7729" w14:textId="6772EDCB" w:rsidR="00097349" w:rsidRPr="00097349" w:rsidRDefault="00097349" w:rsidP="00097349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ackage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cn.tx.servlet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import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javax.servlet.http.HttpServlet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ublic class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ervlet2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extends </w:t>
            </w:r>
            <w:r w:rsidRPr="00097349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HttpServlet</w:t>
            </w:r>
            <w:r w:rsidRPr="0009734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09734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097349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}</w:t>
            </w:r>
          </w:p>
        </w:tc>
      </w:tr>
    </w:tbl>
    <w:p w14:paraId="22C4B6B5" w14:textId="3C6A2F39" w:rsidR="00097349" w:rsidRDefault="00097349" w:rsidP="00097349">
      <w:pPr>
        <w:pStyle w:val="41"/>
        <w:ind w:firstLine="420"/>
      </w:pPr>
      <w:r>
        <w:rPr>
          <w:rFonts w:hint="eastAsia"/>
        </w:rPr>
        <w:t>配置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的映射路径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425698" w14:paraId="672F9D1C" w14:textId="77777777" w:rsidTr="00425698">
        <w:tc>
          <w:tcPr>
            <w:tcW w:w="8296" w:type="dxa"/>
          </w:tcPr>
          <w:p w14:paraId="1AC73457" w14:textId="542A1EBB" w:rsidR="00425698" w:rsidRPr="00425698" w:rsidRDefault="00425698" w:rsidP="00425698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/hello2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url-pattern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42569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mapping</w:t>
            </w:r>
            <w:r w:rsidRPr="0042569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50A25F91" w14:textId="77777777" w:rsidR="00425698" w:rsidRDefault="00425698" w:rsidP="00097349">
      <w:pPr>
        <w:pStyle w:val="41"/>
        <w:ind w:firstLine="420"/>
      </w:pPr>
    </w:p>
    <w:p w14:paraId="75E39D5F" w14:textId="0881895B" w:rsidR="003007C9" w:rsidRDefault="003007C9" w:rsidP="003007C9">
      <w:pPr>
        <w:pStyle w:val="3"/>
        <w:ind w:right="210"/>
      </w:pPr>
      <w:r>
        <w:rPr>
          <w:rFonts w:hint="eastAsia"/>
        </w:rPr>
        <w:t>第二种方法</w:t>
      </w:r>
    </w:p>
    <w:p w14:paraId="6C7F24D3" w14:textId="0883D0FA" w:rsidR="008E722A" w:rsidRDefault="008E722A" w:rsidP="008E722A">
      <w:pPr>
        <w:pStyle w:val="41"/>
        <w:ind w:firstLine="420"/>
      </w:pPr>
      <w:r>
        <w:t>IDEA</w:t>
      </w:r>
      <w:r>
        <w:rPr>
          <w:rFonts w:hint="eastAsia"/>
        </w:rPr>
        <w:t>直接创建</w:t>
      </w:r>
      <w:r>
        <w:rPr>
          <w:rFonts w:hint="eastAsia"/>
        </w:rPr>
        <w:t>servlet</w:t>
      </w:r>
    </w:p>
    <w:p w14:paraId="43F4CD1A" w14:textId="1A5CA487" w:rsidR="000A240F" w:rsidRDefault="000A240F" w:rsidP="008E722A">
      <w:pPr>
        <w:pStyle w:val="41"/>
        <w:ind w:firstLine="420"/>
      </w:pPr>
      <w:r>
        <w:rPr>
          <w:noProof/>
        </w:rPr>
        <w:lastRenderedPageBreak/>
        <w:drawing>
          <wp:inline distT="0" distB="0" distL="0" distR="0" wp14:anchorId="42662A05" wp14:editId="3613381E">
            <wp:extent cx="4123537" cy="5115946"/>
            <wp:effectExtent l="0" t="0" r="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26265" cy="5119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08969" w14:textId="1C4EF5E7" w:rsidR="000A240F" w:rsidRDefault="000A240F" w:rsidP="008E722A">
      <w:pPr>
        <w:pStyle w:val="41"/>
        <w:ind w:firstLine="420"/>
      </w:pPr>
      <w:r>
        <w:rPr>
          <w:rFonts w:hint="eastAsia"/>
        </w:rPr>
        <w:t>填写</w:t>
      </w:r>
      <w:r>
        <w:rPr>
          <w:rFonts w:hint="eastAsia"/>
        </w:rPr>
        <w:t>S</w:t>
      </w:r>
      <w:r>
        <w:t>ervlet</w:t>
      </w:r>
      <w:r>
        <w:rPr>
          <w:rFonts w:hint="eastAsia"/>
        </w:rPr>
        <w:t>名称</w:t>
      </w:r>
    </w:p>
    <w:p w14:paraId="1C3C6953" w14:textId="785BC6C7" w:rsidR="000A240F" w:rsidRDefault="000A240F" w:rsidP="008E722A">
      <w:pPr>
        <w:pStyle w:val="41"/>
        <w:ind w:firstLine="420"/>
      </w:pPr>
      <w:r>
        <w:rPr>
          <w:noProof/>
        </w:rPr>
        <w:drawing>
          <wp:inline distT="0" distB="0" distL="0" distR="0" wp14:anchorId="66965B5B" wp14:editId="313BA958">
            <wp:extent cx="3238095" cy="2419048"/>
            <wp:effectExtent l="0" t="0" r="635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38095" cy="24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5AF7C" w14:textId="136EE9F1" w:rsidR="000A240F" w:rsidRDefault="000A240F" w:rsidP="008E722A">
      <w:pPr>
        <w:pStyle w:val="41"/>
        <w:ind w:firstLine="420"/>
      </w:pPr>
      <w:r>
        <w:rPr>
          <w:rFonts w:hint="eastAsia"/>
        </w:rPr>
        <w:t>创建完成</w:t>
      </w:r>
      <w:r>
        <w:rPr>
          <w:rFonts w:hint="eastAsia"/>
        </w:rPr>
        <w:t>,</w:t>
      </w:r>
      <w:r>
        <w:rPr>
          <w:rFonts w:hint="eastAsia"/>
        </w:rPr>
        <w:t>自己填写映射路径</w:t>
      </w:r>
    </w:p>
    <w:p w14:paraId="21117175" w14:textId="5D746408" w:rsidR="000A240F" w:rsidRDefault="000A240F" w:rsidP="008E722A">
      <w:pPr>
        <w:pStyle w:val="41"/>
        <w:ind w:firstLine="420"/>
      </w:pPr>
      <w:r>
        <w:rPr>
          <w:noProof/>
        </w:rPr>
        <w:lastRenderedPageBreak/>
        <w:drawing>
          <wp:inline distT="0" distB="0" distL="0" distR="0" wp14:anchorId="552E8084" wp14:editId="044DB4E4">
            <wp:extent cx="5274310" cy="1921510"/>
            <wp:effectExtent l="0" t="0" r="2540" b="254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1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0D74D6" w14:textId="5239360B" w:rsidR="009656D2" w:rsidRDefault="009656D2" w:rsidP="003007C9">
      <w:pPr>
        <w:pStyle w:val="3"/>
        <w:ind w:right="210"/>
      </w:pPr>
      <w:r>
        <w:rPr>
          <w:rFonts w:hint="eastAsia"/>
        </w:rPr>
        <w:t>S</w:t>
      </w:r>
      <w:r>
        <w:t>ervlet</w:t>
      </w:r>
      <w:r w:rsidR="003F485F">
        <w:rPr>
          <w:rFonts w:hint="eastAsia"/>
        </w:rPr>
        <w:t>创建顺序</w:t>
      </w:r>
    </w:p>
    <w:p w14:paraId="77DB2314" w14:textId="268A0793" w:rsidR="00641514" w:rsidRDefault="00641514" w:rsidP="00641514">
      <w:pPr>
        <w:pStyle w:val="41"/>
        <w:ind w:firstLine="420"/>
      </w:pPr>
      <w:r w:rsidRPr="00641514">
        <w:rPr>
          <w:rFonts w:hint="eastAsia"/>
        </w:rPr>
        <w:t>有些</w:t>
      </w:r>
      <w:r w:rsidRPr="00641514">
        <w:rPr>
          <w:rFonts w:hint="eastAsia"/>
        </w:rPr>
        <w:t>Servlet</w:t>
      </w:r>
      <w:r w:rsidRPr="00641514">
        <w:rPr>
          <w:rFonts w:hint="eastAsia"/>
        </w:rPr>
        <w:t>需要在</w:t>
      </w:r>
      <w:r w:rsidRPr="00641514">
        <w:rPr>
          <w:rFonts w:hint="eastAsia"/>
        </w:rPr>
        <w:t>Tomcat</w:t>
      </w:r>
      <w:r w:rsidRPr="00641514">
        <w:rPr>
          <w:rFonts w:hint="eastAsia"/>
        </w:rPr>
        <w:t>启动时就被创建，而不是第一次访问时被创建，那么可以在</w:t>
      </w:r>
      <w:r w:rsidRPr="00641514">
        <w:rPr>
          <w:rFonts w:hint="eastAsia"/>
        </w:rPr>
        <w:t>web.xml</w:t>
      </w:r>
      <w:r w:rsidRPr="00641514">
        <w:rPr>
          <w:rFonts w:hint="eastAsia"/>
        </w:rPr>
        <w:t>文件中配置</w:t>
      </w:r>
      <w:r w:rsidRPr="00641514">
        <w:rPr>
          <w:rFonts w:hint="eastAsia"/>
        </w:rPr>
        <w:t>&lt;servlet&gt;</w:t>
      </w:r>
      <w:r w:rsidRPr="00641514">
        <w:rPr>
          <w:rFonts w:hint="eastAsia"/>
        </w:rPr>
        <w:t>元素。</w:t>
      </w:r>
    </w:p>
    <w:p w14:paraId="18515CF5" w14:textId="7FB21AB5" w:rsidR="00641514" w:rsidRDefault="00641514" w:rsidP="00641514">
      <w:pPr>
        <w:pStyle w:val="41"/>
        <w:ind w:firstLine="420"/>
      </w:pPr>
      <w:r w:rsidRPr="00641514">
        <w:rPr>
          <w:rFonts w:hint="eastAsia"/>
        </w:rPr>
        <w:t>在</w:t>
      </w:r>
      <w:r w:rsidRPr="00641514">
        <w:rPr>
          <w:rFonts w:hint="eastAsia"/>
        </w:rPr>
        <w:t>&lt;servlet&gt;</w:t>
      </w:r>
      <w:r w:rsidRPr="00641514">
        <w:rPr>
          <w:rFonts w:hint="eastAsia"/>
        </w:rPr>
        <w:t>元素中添加子元素</w:t>
      </w:r>
      <w:r w:rsidRPr="00641514">
        <w:rPr>
          <w:rFonts w:hint="eastAsia"/>
        </w:rPr>
        <w:t>&lt;load-on-startup&gt;</w:t>
      </w:r>
      <w:r w:rsidRPr="00641514">
        <w:rPr>
          <w:rFonts w:hint="eastAsia"/>
        </w:rPr>
        <w:t>元素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FC12DF" w14:paraId="71858C56" w14:textId="77777777" w:rsidTr="00FC12DF">
        <w:tc>
          <w:tcPr>
            <w:tcW w:w="8296" w:type="dxa"/>
          </w:tcPr>
          <w:p w14:paraId="66EB721C" w14:textId="34848391" w:rsidR="00FC12DF" w:rsidRPr="00B7645E" w:rsidRDefault="00FC12DF" w:rsidP="00B7645E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1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1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FC12D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FC12D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6EB7842B" w14:textId="39E8248D" w:rsidR="00641514" w:rsidRDefault="00641514" w:rsidP="00641514">
      <w:pPr>
        <w:pStyle w:val="41"/>
        <w:ind w:firstLine="420"/>
      </w:pPr>
    </w:p>
    <w:p w14:paraId="19CF0134" w14:textId="356DE269" w:rsidR="00FC12DF" w:rsidRDefault="00FC12DF" w:rsidP="00641514">
      <w:pPr>
        <w:pStyle w:val="41"/>
        <w:ind w:firstLine="420"/>
      </w:pPr>
    </w:p>
    <w:p w14:paraId="5393AAAA" w14:textId="649A0CD6" w:rsidR="00FC12DF" w:rsidRDefault="00FC12DF" w:rsidP="00641514">
      <w:pPr>
        <w:pStyle w:val="41"/>
        <w:ind w:firstLine="420"/>
      </w:pPr>
      <w:r>
        <w:rPr>
          <w:noProof/>
        </w:rPr>
        <w:lastRenderedPageBreak/>
        <w:drawing>
          <wp:inline distT="0" distB="0" distL="0" distR="0" wp14:anchorId="04EB67A8" wp14:editId="041057E8">
            <wp:extent cx="5274310" cy="4844415"/>
            <wp:effectExtent l="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4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E9CB4D" w14:textId="2422AC8D" w:rsidR="00641514" w:rsidRDefault="00641514" w:rsidP="001B2BEB">
      <w:pPr>
        <w:pStyle w:val="41"/>
        <w:ind w:firstLine="420"/>
      </w:pPr>
      <w:r w:rsidRPr="001B2BEB">
        <w:t>当值为</w:t>
      </w:r>
      <w:r w:rsidRPr="001B2BEB">
        <w:t>0</w:t>
      </w:r>
      <w:r w:rsidRPr="001B2BEB">
        <w:t>或者大于</w:t>
      </w:r>
      <w:r w:rsidRPr="001B2BEB">
        <w:t>0</w:t>
      </w:r>
      <w:r w:rsidRPr="001B2BEB">
        <w:t>时，表示容器在应用启动时就加载这个</w:t>
      </w:r>
      <w:r w:rsidRPr="001B2BEB">
        <w:t>servlet</w:t>
      </w:r>
      <w:r w:rsidRPr="001B2BEB">
        <w:t>；</w:t>
      </w:r>
      <w:r w:rsidRPr="001B2BEB">
        <w:t> </w:t>
      </w:r>
    </w:p>
    <w:p w14:paraId="06EE4BC2" w14:textId="77777777" w:rsidR="00641514" w:rsidRDefault="00641514" w:rsidP="00641514">
      <w:pPr>
        <w:pStyle w:val="41"/>
        <w:ind w:firstLine="420"/>
      </w:pPr>
      <w:r>
        <w:rPr>
          <w:rFonts w:hint="eastAsia"/>
        </w:rPr>
        <w:t>所有添加了</w:t>
      </w:r>
      <w:r>
        <w:rPr>
          <w:rFonts w:hint="eastAsia"/>
        </w:rPr>
        <w:t>&lt;load-on-startup&gt;</w:t>
      </w:r>
      <w:r>
        <w:rPr>
          <w:rFonts w:hint="eastAsia"/>
        </w:rPr>
        <w:t>子元素的</w:t>
      </w:r>
      <w:r>
        <w:rPr>
          <w:rFonts w:hint="eastAsia"/>
        </w:rPr>
        <w:t>Servle</w:t>
      </w:r>
      <w:r>
        <w:rPr>
          <w:rFonts w:hint="eastAsia"/>
        </w:rPr>
        <w:t>，都会在</w:t>
      </w:r>
      <w:r>
        <w:rPr>
          <w:rFonts w:hint="eastAsia"/>
        </w:rPr>
        <w:t>Tomcat</w:t>
      </w:r>
      <w:r>
        <w:rPr>
          <w:rFonts w:hint="eastAsia"/>
        </w:rPr>
        <w:t>启动时被创建！当然，只是被创建，但没有处理请求！但我们知道在</w:t>
      </w:r>
      <w:r>
        <w:rPr>
          <w:rFonts w:hint="eastAsia"/>
        </w:rPr>
        <w:t>Servlet</w:t>
      </w:r>
      <w:r>
        <w:rPr>
          <w:rFonts w:hint="eastAsia"/>
        </w:rPr>
        <w:t>生命周期中</w:t>
      </w:r>
      <w:r>
        <w:rPr>
          <w:rFonts w:hint="eastAsia"/>
        </w:rPr>
        <w:t>init()</w:t>
      </w:r>
      <w:r>
        <w:rPr>
          <w:rFonts w:hint="eastAsia"/>
        </w:rPr>
        <w:t>方法会在创建后被调用，所以你可以在</w:t>
      </w:r>
      <w:r>
        <w:rPr>
          <w:rFonts w:hint="eastAsia"/>
        </w:rPr>
        <w:t>init()</w:t>
      </w:r>
      <w:r>
        <w:rPr>
          <w:rFonts w:hint="eastAsia"/>
        </w:rPr>
        <w:t>方法中做一些输出，查看是否在</w:t>
      </w:r>
      <w:r>
        <w:rPr>
          <w:rFonts w:hint="eastAsia"/>
        </w:rPr>
        <w:t>Tomcat</w:t>
      </w:r>
      <w:r>
        <w:rPr>
          <w:rFonts w:hint="eastAsia"/>
        </w:rPr>
        <w:t>启动时调用了它。</w:t>
      </w:r>
    </w:p>
    <w:p w14:paraId="4365DAF1" w14:textId="7EDD0267" w:rsidR="00641514" w:rsidRPr="00350D05" w:rsidRDefault="00641514" w:rsidP="00641514">
      <w:pPr>
        <w:pStyle w:val="41"/>
        <w:ind w:firstLine="420"/>
      </w:pPr>
      <w:r>
        <w:rPr>
          <w:rFonts w:hint="eastAsia"/>
        </w:rPr>
        <w:t>&lt;load-on-startup&gt;</w:t>
      </w:r>
      <w:r>
        <w:rPr>
          <w:rFonts w:hint="eastAsia"/>
        </w:rPr>
        <w:t>元素的值是一个序号，</w:t>
      </w:r>
      <w:r>
        <w:rPr>
          <w:rFonts w:hint="eastAsia"/>
        </w:rPr>
        <w:t>Tomcat</w:t>
      </w:r>
      <w:r>
        <w:rPr>
          <w:rFonts w:hint="eastAsia"/>
        </w:rPr>
        <w:t>会使用这个序号给多个</w:t>
      </w:r>
      <w:r>
        <w:rPr>
          <w:rFonts w:hint="eastAsia"/>
        </w:rPr>
        <w:t>Servlet</w:t>
      </w:r>
      <w:r>
        <w:rPr>
          <w:rFonts w:hint="eastAsia"/>
        </w:rPr>
        <w:t>排序！然后在</w:t>
      </w:r>
      <w:r>
        <w:rPr>
          <w:rFonts w:hint="eastAsia"/>
        </w:rPr>
        <w:t>Tomcat</w:t>
      </w:r>
      <w:r>
        <w:rPr>
          <w:rFonts w:hint="eastAsia"/>
        </w:rPr>
        <w:t>启动时会按这个顺序来创建</w:t>
      </w:r>
      <w:r>
        <w:rPr>
          <w:rFonts w:hint="eastAsia"/>
        </w:rPr>
        <w:t>Servlet</w:t>
      </w:r>
      <w:r>
        <w:rPr>
          <w:rFonts w:hint="eastAsia"/>
        </w:rPr>
        <w:t>实例对象！</w:t>
      </w:r>
    </w:p>
    <w:p w14:paraId="3E91D70B" w14:textId="204C3E41" w:rsidR="00350D05" w:rsidRDefault="00350D05" w:rsidP="00350D05">
      <w:pPr>
        <w:pStyle w:val="1"/>
      </w:pPr>
      <w:r>
        <w:rPr>
          <w:rFonts w:hint="eastAsia"/>
        </w:rPr>
        <w:t>Servlet</w:t>
      </w:r>
      <w:r>
        <w:t>Config</w:t>
      </w:r>
      <w:r w:rsidR="00F1654B">
        <w:rPr>
          <w:rFonts w:hint="eastAsia"/>
        </w:rPr>
        <w:t>(</w:t>
      </w:r>
      <w:r w:rsidR="00F1654B">
        <w:rPr>
          <w:rFonts w:hint="eastAsia"/>
        </w:rPr>
        <w:t>熟练</w:t>
      </w:r>
      <w:r w:rsidR="00F1654B">
        <w:rPr>
          <w:rFonts w:hint="eastAsia"/>
        </w:rPr>
        <w:t>)</w:t>
      </w:r>
    </w:p>
    <w:p w14:paraId="36CAAD31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ServletConfig</w:t>
      </w:r>
      <w:r>
        <w:rPr>
          <w:rFonts w:hint="eastAsia"/>
        </w:rPr>
        <w:t>对象对应</w:t>
      </w:r>
      <w:r>
        <w:rPr>
          <w:rFonts w:hint="eastAsia"/>
        </w:rPr>
        <w:t>web.xml</w:t>
      </w:r>
      <w:r>
        <w:rPr>
          <w:rFonts w:hint="eastAsia"/>
        </w:rPr>
        <w:t>文件中的</w:t>
      </w:r>
      <w:r>
        <w:rPr>
          <w:rFonts w:hint="eastAsia"/>
        </w:rPr>
        <w:t>&lt;servlet&gt;</w:t>
      </w:r>
      <w:r>
        <w:rPr>
          <w:rFonts w:hint="eastAsia"/>
        </w:rPr>
        <w:t>元素。例如你想获取当前</w:t>
      </w:r>
      <w:r>
        <w:rPr>
          <w:rFonts w:hint="eastAsia"/>
        </w:rPr>
        <w:t>Servlet</w:t>
      </w:r>
      <w:r>
        <w:rPr>
          <w:rFonts w:hint="eastAsia"/>
        </w:rPr>
        <w:t>在</w:t>
      </w:r>
      <w:r>
        <w:rPr>
          <w:rFonts w:hint="eastAsia"/>
        </w:rPr>
        <w:t>web.xml</w:t>
      </w:r>
      <w:r>
        <w:rPr>
          <w:rFonts w:hint="eastAsia"/>
        </w:rPr>
        <w:t>文件中的配置名，那么可以使用</w:t>
      </w:r>
      <w:r>
        <w:rPr>
          <w:rFonts w:hint="eastAsia"/>
        </w:rPr>
        <w:t>servletConfig.getServletName()</w:t>
      </w:r>
      <w:r>
        <w:rPr>
          <w:rFonts w:hint="eastAsia"/>
        </w:rPr>
        <w:t>方法获取！</w:t>
      </w:r>
    </w:p>
    <w:p w14:paraId="2EC19077" w14:textId="270FB01E" w:rsidR="00015756" w:rsidRDefault="00875444" w:rsidP="00875444">
      <w:pPr>
        <w:pStyle w:val="41"/>
        <w:ind w:firstLine="420"/>
      </w:pPr>
      <w:r>
        <w:rPr>
          <w:rFonts w:hint="eastAsia"/>
        </w:rPr>
        <w:t>你不能自己去创建</w:t>
      </w:r>
      <w:r>
        <w:rPr>
          <w:rFonts w:hint="eastAsia"/>
        </w:rPr>
        <w:t>ServletConfig</w:t>
      </w:r>
      <w:r>
        <w:rPr>
          <w:rFonts w:hint="eastAsia"/>
        </w:rPr>
        <w:t>对象，</w:t>
      </w:r>
      <w:r>
        <w:rPr>
          <w:rFonts w:hint="eastAsia"/>
        </w:rPr>
        <w:t>Servlet</w:t>
      </w:r>
      <w:r>
        <w:rPr>
          <w:rFonts w:hint="eastAsia"/>
        </w:rPr>
        <w:t>的</w:t>
      </w:r>
      <w:r>
        <w:rPr>
          <w:rFonts w:hint="eastAsia"/>
        </w:rPr>
        <w:t>init()</w:t>
      </w:r>
      <w:r>
        <w:rPr>
          <w:rFonts w:hint="eastAsia"/>
        </w:rPr>
        <w:t>方法的参数就是</w:t>
      </w:r>
      <w:r>
        <w:rPr>
          <w:rFonts w:hint="eastAsia"/>
        </w:rPr>
        <w:t>ServletConfig</w:t>
      </w:r>
      <w:r>
        <w:rPr>
          <w:rFonts w:hint="eastAsia"/>
        </w:rPr>
        <w:t>类型的。</w:t>
      </w:r>
      <w:r>
        <w:rPr>
          <w:rFonts w:hint="eastAsia"/>
        </w:rPr>
        <w:t>Tomcat</w:t>
      </w:r>
      <w:r>
        <w:rPr>
          <w:rFonts w:hint="eastAsia"/>
        </w:rPr>
        <w:t>在调用</w:t>
      </w:r>
      <w:r>
        <w:rPr>
          <w:rFonts w:hint="eastAsia"/>
        </w:rPr>
        <w:t>init()</w:t>
      </w:r>
      <w:r>
        <w:rPr>
          <w:rFonts w:hint="eastAsia"/>
        </w:rPr>
        <w:t>方法时，会传递</w:t>
      </w:r>
      <w:r>
        <w:rPr>
          <w:rFonts w:hint="eastAsia"/>
        </w:rPr>
        <w:t>ServletConfig</w:t>
      </w:r>
      <w:r>
        <w:rPr>
          <w:rFonts w:hint="eastAsia"/>
        </w:rPr>
        <w:t>对</w:t>
      </w:r>
      <w:r>
        <w:rPr>
          <w:rFonts w:hint="eastAsia"/>
        </w:rPr>
        <w:lastRenderedPageBreak/>
        <w:t>象。你可以在</w:t>
      </w:r>
      <w:r>
        <w:rPr>
          <w:rFonts w:hint="eastAsia"/>
        </w:rPr>
        <w:t>init()</w:t>
      </w:r>
      <w:r>
        <w:rPr>
          <w:rFonts w:hint="eastAsia"/>
        </w:rPr>
        <w:t>方法中使用它！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61B00" w14:paraId="792061BE" w14:textId="77777777" w:rsidTr="00561B00">
        <w:tc>
          <w:tcPr>
            <w:tcW w:w="8296" w:type="dxa"/>
          </w:tcPr>
          <w:p w14:paraId="34429379" w14:textId="5B5C435F" w:rsidR="00561B00" w:rsidRPr="00561B00" w:rsidRDefault="00561B00" w:rsidP="00561B00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hello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n.tx.servlet.Servlet1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-clas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user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roo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password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txjava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init-param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1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load-on-startup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servle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1FE44631" w14:textId="7D916A33" w:rsidR="00875444" w:rsidRDefault="00875444" w:rsidP="00875444">
      <w:pPr>
        <w:pStyle w:val="41"/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561B00" w14:paraId="05D0C6AC" w14:textId="77777777" w:rsidTr="00561B00">
        <w:tc>
          <w:tcPr>
            <w:tcW w:w="8296" w:type="dxa"/>
          </w:tcPr>
          <w:p w14:paraId="4E0A8D05" w14:textId="0C0124A5" w:rsidR="00561B00" w:rsidRPr="00561B00" w:rsidRDefault="00561B00" w:rsidP="00561B00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username 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561B00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username"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username:"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username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>Enumeration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&lt;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trin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&gt;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parameterNames 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561B00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Name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while 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rameterNames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hasMoreElements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){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element 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rameterNames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nextElemen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element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561B00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:"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561B00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servletConfig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561B00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561B00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element</w:t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)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561B00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561B00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4EA42CCC" w14:textId="77777777" w:rsidR="00561B00" w:rsidRDefault="00561B00" w:rsidP="00875444">
      <w:pPr>
        <w:pStyle w:val="41"/>
        <w:ind w:firstLine="420"/>
      </w:pPr>
    </w:p>
    <w:p w14:paraId="0A5A762A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添加了两个初始化参数，第一个参数的名称为</w:t>
      </w:r>
      <w:r>
        <w:rPr>
          <w:rFonts w:hint="eastAsia"/>
        </w:rPr>
        <w:t>paramName1</w:t>
      </w:r>
      <w:r>
        <w:rPr>
          <w:rFonts w:hint="eastAsia"/>
        </w:rPr>
        <w:t>，第一个参数的值为</w:t>
      </w:r>
      <w:r>
        <w:rPr>
          <w:rFonts w:hint="eastAsia"/>
        </w:rPr>
        <w:t>paramValue1</w:t>
      </w:r>
      <w:r>
        <w:rPr>
          <w:rFonts w:hint="eastAsia"/>
        </w:rPr>
        <w:t>；第二个参数的名称为</w:t>
      </w:r>
      <w:r>
        <w:rPr>
          <w:rFonts w:hint="eastAsia"/>
        </w:rPr>
        <w:t>paramName2</w:t>
      </w:r>
      <w:r>
        <w:rPr>
          <w:rFonts w:hint="eastAsia"/>
        </w:rPr>
        <w:t>，第二个参数值为</w:t>
      </w:r>
      <w:r>
        <w:rPr>
          <w:rFonts w:hint="eastAsia"/>
        </w:rPr>
        <w:t>paramValue2</w:t>
      </w:r>
      <w:r>
        <w:rPr>
          <w:rFonts w:hint="eastAsia"/>
        </w:rPr>
        <w:t>。</w:t>
      </w:r>
    </w:p>
    <w:p w14:paraId="4B73E8CC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在</w:t>
      </w:r>
      <w:r>
        <w:rPr>
          <w:rFonts w:hint="eastAsia"/>
        </w:rPr>
        <w:t>&lt;servlet&gt;</w:t>
      </w:r>
      <w:r>
        <w:rPr>
          <w:rFonts w:hint="eastAsia"/>
        </w:rPr>
        <w:t>元素中可以加载多个</w:t>
      </w:r>
      <w:r>
        <w:rPr>
          <w:rFonts w:hint="eastAsia"/>
        </w:rPr>
        <w:t>&lt;init-param&gt;</w:t>
      </w:r>
      <w:r>
        <w:rPr>
          <w:rFonts w:hint="eastAsia"/>
        </w:rPr>
        <w:t>，每个</w:t>
      </w:r>
      <w:r>
        <w:rPr>
          <w:rFonts w:hint="eastAsia"/>
        </w:rPr>
        <w:t>&lt;init-param&gt;</w:t>
      </w:r>
      <w:r>
        <w:rPr>
          <w:rFonts w:hint="eastAsia"/>
        </w:rPr>
        <w:t>表示一个参数。</w:t>
      </w:r>
      <w:r>
        <w:rPr>
          <w:rFonts w:hint="eastAsia"/>
        </w:rPr>
        <w:t>&lt;init-param&gt;</w:t>
      </w:r>
      <w:r>
        <w:rPr>
          <w:rFonts w:hint="eastAsia"/>
        </w:rPr>
        <w:t>下有两个子元素：</w:t>
      </w:r>
      <w:r>
        <w:rPr>
          <w:rFonts w:hint="eastAsia"/>
        </w:rPr>
        <w:t>&lt;param-name&gt;</w:t>
      </w:r>
      <w:r>
        <w:rPr>
          <w:rFonts w:hint="eastAsia"/>
        </w:rPr>
        <w:t>和</w:t>
      </w:r>
      <w:r>
        <w:rPr>
          <w:rFonts w:hint="eastAsia"/>
        </w:rPr>
        <w:t>&lt;param-value&gt;</w:t>
      </w:r>
      <w:r>
        <w:rPr>
          <w:rFonts w:hint="eastAsia"/>
        </w:rPr>
        <w:t>，其中</w:t>
      </w:r>
      <w:r>
        <w:rPr>
          <w:rFonts w:hint="eastAsia"/>
        </w:rPr>
        <w:t>&lt;param-name&gt;</w:t>
      </w:r>
      <w:r>
        <w:rPr>
          <w:rFonts w:hint="eastAsia"/>
        </w:rPr>
        <w:t>表示参数的名称，而</w:t>
      </w:r>
      <w:r>
        <w:rPr>
          <w:rFonts w:hint="eastAsia"/>
        </w:rPr>
        <w:t>&lt;param-value&gt;</w:t>
      </w:r>
      <w:r>
        <w:rPr>
          <w:rFonts w:hint="eastAsia"/>
        </w:rPr>
        <w:t>元素参数的值。</w:t>
      </w:r>
    </w:p>
    <w:p w14:paraId="38B6B526" w14:textId="77777777" w:rsidR="00875444" w:rsidRDefault="00875444" w:rsidP="00875444">
      <w:pPr>
        <w:pStyle w:val="41"/>
        <w:ind w:firstLine="420"/>
      </w:pPr>
      <w:r>
        <w:rPr>
          <w:rFonts w:hint="eastAsia"/>
        </w:rPr>
        <w:t>注意，</w:t>
      </w:r>
      <w:r>
        <w:rPr>
          <w:rFonts w:hint="eastAsia"/>
        </w:rPr>
        <w:t>&lt;init-param&gt;</w:t>
      </w:r>
      <w:r>
        <w:rPr>
          <w:rFonts w:hint="eastAsia"/>
        </w:rPr>
        <w:t>是添加到</w:t>
      </w:r>
      <w:r>
        <w:rPr>
          <w:rFonts w:hint="eastAsia"/>
        </w:rPr>
        <w:t>&lt;servlet&gt;</w:t>
      </w:r>
      <w:r>
        <w:rPr>
          <w:rFonts w:hint="eastAsia"/>
        </w:rPr>
        <w:t>元素中，而不是</w:t>
      </w:r>
      <w:r>
        <w:rPr>
          <w:rFonts w:hint="eastAsia"/>
        </w:rPr>
        <w:t>&lt;servlet-mapping&gt;</w:t>
      </w:r>
      <w:r>
        <w:rPr>
          <w:rFonts w:hint="eastAsia"/>
        </w:rPr>
        <w:t>中。</w:t>
      </w:r>
    </w:p>
    <w:p w14:paraId="3A6E21FD" w14:textId="545040E1" w:rsidR="00875444" w:rsidRDefault="00875444" w:rsidP="00875444">
      <w:pPr>
        <w:pStyle w:val="41"/>
        <w:ind w:firstLine="420"/>
      </w:pPr>
      <w:r>
        <w:rPr>
          <w:rFonts w:hint="eastAsia"/>
        </w:rPr>
        <w:t xml:space="preserve">　　使用</w:t>
      </w:r>
      <w:r>
        <w:rPr>
          <w:rFonts w:hint="eastAsia"/>
        </w:rPr>
        <w:t>ServletConfig</w:t>
      </w:r>
      <w:r>
        <w:rPr>
          <w:rFonts w:hint="eastAsia"/>
        </w:rPr>
        <w:t>对象的</w:t>
      </w:r>
      <w:r>
        <w:rPr>
          <w:rFonts w:hint="eastAsia"/>
        </w:rPr>
        <w:t>getInitParameter(String paramName)</w:t>
      </w:r>
      <w:r>
        <w:rPr>
          <w:rFonts w:hint="eastAsia"/>
        </w:rPr>
        <w:t>方法可以获取指定参数名称的参数值。</w:t>
      </w:r>
      <w:r>
        <w:rPr>
          <w:rFonts w:hint="eastAsia"/>
        </w:rPr>
        <w:t>getInitParameterNames()</w:t>
      </w:r>
      <w:r>
        <w:rPr>
          <w:rFonts w:hint="eastAsia"/>
        </w:rPr>
        <w:t>方法返回所有参数的名字，返回值类型为</w:t>
      </w:r>
      <w:r>
        <w:rPr>
          <w:rFonts w:hint="eastAsia"/>
        </w:rPr>
        <w:t>Enumeration</w:t>
      </w:r>
      <w:r>
        <w:rPr>
          <w:rFonts w:hint="eastAsia"/>
        </w:rPr>
        <w:t>。</w:t>
      </w:r>
    </w:p>
    <w:p w14:paraId="62A502BF" w14:textId="730D9FD9" w:rsidR="00350D05" w:rsidRDefault="00350D05" w:rsidP="00350D05">
      <w:pPr>
        <w:pStyle w:val="1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路径映射</w:t>
      </w:r>
      <w:r w:rsidR="00156FFC">
        <w:rPr>
          <w:rFonts w:hint="eastAsia"/>
        </w:rPr>
        <w:t>(</w:t>
      </w:r>
      <w:r w:rsidR="00A415BA">
        <w:rPr>
          <w:rFonts w:hint="eastAsia"/>
        </w:rPr>
        <w:t>熟练</w:t>
      </w:r>
      <w:r w:rsidR="00156FFC">
        <w:rPr>
          <w:rFonts w:hint="eastAsia"/>
        </w:rPr>
        <w:t>)</w:t>
      </w:r>
    </w:p>
    <w:p w14:paraId="0C97146B" w14:textId="77777777" w:rsidR="0004169C" w:rsidRDefault="0004169C" w:rsidP="00644416">
      <w:pPr>
        <w:pStyle w:val="41"/>
        <w:ind w:firstLineChars="0" w:firstLine="0"/>
      </w:pPr>
      <w:r>
        <w:rPr>
          <w:rFonts w:hint="eastAsia"/>
        </w:rPr>
        <w:t>关于</w:t>
      </w:r>
      <w:r>
        <w:rPr>
          <w:rFonts w:hint="eastAsia"/>
        </w:rPr>
        <w:t>Url-Pattern</w:t>
      </w:r>
      <w:r>
        <w:rPr>
          <w:rFonts w:hint="eastAsia"/>
        </w:rPr>
        <w:t>的配置：</w:t>
      </w:r>
    </w:p>
    <w:p w14:paraId="1AF6FB08" w14:textId="1EF36886" w:rsidR="0004169C" w:rsidRDefault="0004169C" w:rsidP="00410A72">
      <w:pPr>
        <w:pStyle w:val="41"/>
        <w:numPr>
          <w:ilvl w:val="0"/>
          <w:numId w:val="7"/>
        </w:numPr>
        <w:ind w:firstLineChars="0"/>
      </w:pPr>
      <w:r>
        <w:rPr>
          <w:rFonts w:hint="eastAsia"/>
        </w:rPr>
        <w:lastRenderedPageBreak/>
        <w:t>完全路径匹配</w:t>
      </w:r>
      <w:r>
        <w:t xml:space="preserve">  </w:t>
      </w:r>
      <w:r>
        <w:rPr>
          <w:rFonts w:hint="eastAsia"/>
        </w:rPr>
        <w:t>以</w:t>
      </w:r>
      <w:r>
        <w:t>/</w:t>
      </w:r>
      <w:r>
        <w:rPr>
          <w:rFonts w:hint="eastAsia"/>
        </w:rPr>
        <w:t>开头</w:t>
      </w:r>
      <w:r>
        <w:t xml:space="preserve">    </w:t>
      </w:r>
      <w:r>
        <w:rPr>
          <w:rFonts w:hint="eastAsia"/>
        </w:rPr>
        <w:t>例如</w:t>
      </w:r>
      <w:r>
        <w:t xml:space="preserve">  /aaa   /aaa/bbb  </w:t>
      </w:r>
    </w:p>
    <w:p w14:paraId="10091130" w14:textId="7AFDAD26" w:rsidR="0004169C" w:rsidRPr="00456D72" w:rsidRDefault="0004169C" w:rsidP="00410A72">
      <w:pPr>
        <w:pStyle w:val="4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</w:rPr>
        <w:t>目录匹配</w:t>
      </w:r>
      <w:r>
        <w:tab/>
      </w:r>
      <w:r>
        <w:tab/>
      </w:r>
      <w:r>
        <w:rPr>
          <w:rFonts w:hint="eastAsia"/>
        </w:rPr>
        <w:t>以</w:t>
      </w:r>
      <w:r>
        <w:t>/</w:t>
      </w:r>
      <w:r>
        <w:rPr>
          <w:rFonts w:hint="eastAsia"/>
        </w:rPr>
        <w:t>开头</w:t>
      </w:r>
      <w:r>
        <w:tab/>
        <w:t xml:space="preserve">   </w:t>
      </w:r>
      <w:r>
        <w:rPr>
          <w:rFonts w:hint="eastAsia"/>
        </w:rPr>
        <w:t>例如</w:t>
      </w:r>
      <w:r>
        <w:t xml:space="preserve">  /aaa/*  </w:t>
      </w:r>
      <w:r w:rsidRPr="00456D72">
        <w:rPr>
          <w:color w:val="FF0000"/>
        </w:rPr>
        <w:t xml:space="preserve"> /*</w:t>
      </w:r>
    </w:p>
    <w:p w14:paraId="46E52984" w14:textId="70E88E27" w:rsidR="0004169C" w:rsidRDefault="0004169C" w:rsidP="00410A72">
      <w:pPr>
        <w:pStyle w:val="41"/>
        <w:numPr>
          <w:ilvl w:val="0"/>
          <w:numId w:val="7"/>
        </w:numPr>
        <w:ind w:firstLineChars="0"/>
      </w:pPr>
      <w:r>
        <w:rPr>
          <w:rFonts w:hint="eastAsia"/>
        </w:rPr>
        <w:t>扩展名匹配</w:t>
      </w:r>
      <w:r>
        <w:tab/>
      </w:r>
      <w:r>
        <w:rPr>
          <w:rFonts w:hint="eastAsia"/>
        </w:rPr>
        <w:t>不能以</w:t>
      </w:r>
      <w:r>
        <w:t>/</w:t>
      </w:r>
      <w:r>
        <w:rPr>
          <w:rFonts w:hint="eastAsia"/>
        </w:rPr>
        <w:t>开头</w:t>
      </w:r>
      <w:r>
        <w:t xml:space="preserve">   </w:t>
      </w:r>
      <w:r>
        <w:rPr>
          <w:rFonts w:hint="eastAsia"/>
        </w:rPr>
        <w:t>例如</w:t>
      </w:r>
      <w:r>
        <w:t xml:space="preserve">  </w:t>
      </w:r>
      <w:r w:rsidRPr="00456D72">
        <w:rPr>
          <w:color w:val="FF0000"/>
        </w:rPr>
        <w:t>*.do</w:t>
      </w:r>
      <w:r>
        <w:t xml:space="preserve">   *.action  ....</w:t>
      </w:r>
    </w:p>
    <w:p w14:paraId="7751A8EC" w14:textId="77777777" w:rsidR="0004169C" w:rsidRDefault="0004169C" w:rsidP="0004169C">
      <w:pPr>
        <w:pStyle w:val="41"/>
        <w:ind w:firstLine="420"/>
      </w:pPr>
    </w:p>
    <w:p w14:paraId="607686F1" w14:textId="5AC5F4EA" w:rsidR="0004169C" w:rsidRPr="00FF64FB" w:rsidRDefault="0004169C" w:rsidP="0004169C">
      <w:pPr>
        <w:pStyle w:val="41"/>
        <w:ind w:firstLine="422"/>
        <w:rPr>
          <w:b/>
          <w:color w:val="FF0000"/>
        </w:rPr>
      </w:pPr>
      <w:r w:rsidRPr="00FF64FB">
        <w:rPr>
          <w:rFonts w:hint="eastAsia"/>
          <w:b/>
          <w:color w:val="FF0000"/>
        </w:rPr>
        <w:t>优先级：</w:t>
      </w:r>
      <w:r w:rsidRPr="00FF64FB">
        <w:rPr>
          <w:rFonts w:hint="eastAsia"/>
          <w:b/>
          <w:color w:val="FF0000"/>
        </w:rPr>
        <w:t xml:space="preserve"> </w:t>
      </w:r>
      <w:r w:rsidRPr="00FF64FB">
        <w:rPr>
          <w:rFonts w:hint="eastAsia"/>
          <w:b/>
          <w:color w:val="FF0000"/>
        </w:rPr>
        <w:t>完全路径匹配</w:t>
      </w:r>
      <w:r w:rsidRPr="00FF64FB">
        <w:rPr>
          <w:rFonts w:hint="eastAsia"/>
          <w:b/>
          <w:color w:val="FF0000"/>
        </w:rPr>
        <w:t xml:space="preserve"> &gt; </w:t>
      </w:r>
      <w:r w:rsidRPr="00FF64FB">
        <w:rPr>
          <w:rFonts w:hint="eastAsia"/>
          <w:b/>
          <w:color w:val="FF0000"/>
        </w:rPr>
        <w:t>目录匹配</w:t>
      </w:r>
      <w:r w:rsidRPr="00FF64FB">
        <w:rPr>
          <w:rFonts w:hint="eastAsia"/>
          <w:b/>
          <w:color w:val="FF0000"/>
        </w:rPr>
        <w:t xml:space="preserve"> &gt; </w:t>
      </w:r>
      <w:r w:rsidRPr="00FF64FB">
        <w:rPr>
          <w:rFonts w:hint="eastAsia"/>
          <w:b/>
          <w:color w:val="FF0000"/>
        </w:rPr>
        <w:t>扩展名匹配</w:t>
      </w:r>
    </w:p>
    <w:p w14:paraId="3E23AB29" w14:textId="1016CB8C" w:rsidR="0004169C" w:rsidRPr="00FF64FB" w:rsidRDefault="0004169C" w:rsidP="0004169C">
      <w:pPr>
        <w:pStyle w:val="41"/>
        <w:ind w:firstLine="422"/>
        <w:rPr>
          <w:b/>
          <w:color w:val="FF0000"/>
        </w:rPr>
      </w:pPr>
      <w:r w:rsidRPr="00FF64FB">
        <w:rPr>
          <w:rFonts w:hint="eastAsia"/>
          <w:b/>
          <w:color w:val="FF0000"/>
        </w:rPr>
        <w:t>经典错误：</w:t>
      </w:r>
      <w:r w:rsidRPr="00FF64FB">
        <w:rPr>
          <w:rFonts w:hint="eastAsia"/>
          <w:b/>
          <w:color w:val="FF0000"/>
        </w:rPr>
        <w:t xml:space="preserve">  /*.do</w:t>
      </w:r>
    </w:p>
    <w:p w14:paraId="6F15B6BE" w14:textId="77777777" w:rsidR="00652F76" w:rsidRDefault="0004169C" w:rsidP="00644416">
      <w:pPr>
        <w:pStyle w:val="41"/>
        <w:ind w:firstLineChars="0" w:firstLine="0"/>
      </w:pPr>
      <w:r>
        <w:rPr>
          <w:rFonts w:hint="eastAsia"/>
        </w:rPr>
        <w:t>举例：</w:t>
      </w:r>
    </w:p>
    <w:p w14:paraId="75B615F8" w14:textId="7CDAC071" w:rsidR="0004169C" w:rsidRDefault="0004169C" w:rsidP="00644416">
      <w:pPr>
        <w:pStyle w:val="41"/>
        <w:ind w:firstLineChars="0" w:firstLine="420"/>
      </w:pPr>
      <w:r>
        <w:rPr>
          <w:rFonts w:hint="eastAsia"/>
        </w:rPr>
        <w:t>对于如下的一些映射关系：</w:t>
      </w:r>
    </w:p>
    <w:p w14:paraId="6575B650" w14:textId="308C2979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1</w:t>
      </w:r>
      <w:r w:rsidR="003826BC">
        <w:rPr>
          <w:rFonts w:hint="eastAsia"/>
        </w:rPr>
        <w:t>1</w:t>
      </w:r>
      <w:r>
        <w:t xml:space="preserve"> </w:t>
      </w:r>
      <w:r>
        <w:rPr>
          <w:rFonts w:hint="eastAsia"/>
        </w:rPr>
        <w:t>映射到</w:t>
      </w:r>
      <w:r>
        <w:t xml:space="preserve"> /abc/*</w:t>
      </w:r>
    </w:p>
    <w:p w14:paraId="6FE01891" w14:textId="0C1FDA5B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2</w:t>
      </w:r>
      <w:r w:rsidR="003826BC">
        <w:rPr>
          <w:rFonts w:hint="eastAsia"/>
        </w:rPr>
        <w:t>2</w:t>
      </w:r>
      <w:r>
        <w:t xml:space="preserve"> </w:t>
      </w:r>
      <w:r>
        <w:rPr>
          <w:rFonts w:hint="eastAsia"/>
        </w:rPr>
        <w:t>映射到</w:t>
      </w:r>
      <w:r>
        <w:t xml:space="preserve"> /*</w:t>
      </w:r>
    </w:p>
    <w:p w14:paraId="031B5609" w14:textId="3D088EE7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3</w:t>
      </w:r>
      <w:r w:rsidR="003826BC">
        <w:rPr>
          <w:rFonts w:hint="eastAsia"/>
        </w:rPr>
        <w:t>3</w:t>
      </w:r>
      <w:r>
        <w:t xml:space="preserve"> </w:t>
      </w:r>
      <w:r>
        <w:rPr>
          <w:rFonts w:hint="eastAsia"/>
        </w:rPr>
        <w:t>映射到</w:t>
      </w:r>
      <w:r>
        <w:t xml:space="preserve"> /abc</w:t>
      </w:r>
    </w:p>
    <w:p w14:paraId="4AC0455A" w14:textId="0C5F1674" w:rsidR="0004169C" w:rsidRDefault="0004169C" w:rsidP="00410A72">
      <w:pPr>
        <w:pStyle w:val="41"/>
        <w:numPr>
          <w:ilvl w:val="0"/>
          <w:numId w:val="9"/>
        </w:numPr>
        <w:ind w:firstLineChars="0"/>
      </w:pPr>
      <w:r>
        <w:t>Servlet4</w:t>
      </w:r>
      <w:r w:rsidR="003826BC">
        <w:rPr>
          <w:rFonts w:hint="eastAsia"/>
        </w:rPr>
        <w:t>4</w:t>
      </w:r>
      <w:r>
        <w:t xml:space="preserve"> </w:t>
      </w:r>
      <w:r>
        <w:rPr>
          <w:rFonts w:hint="eastAsia"/>
        </w:rPr>
        <w:t>映射到</w:t>
      </w:r>
      <w:r>
        <w:t xml:space="preserve"> *.do</w:t>
      </w:r>
    </w:p>
    <w:p w14:paraId="4D315C5F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>问题：</w:t>
      </w:r>
    </w:p>
    <w:p w14:paraId="79B18EB6" w14:textId="01146B37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bc/a.html</w:t>
      </w:r>
      <w:r>
        <w:t>”</w:t>
      </w:r>
      <w:r>
        <w:rPr>
          <w:rFonts w:hint="eastAsia"/>
        </w:rPr>
        <w:t>，“</w:t>
      </w:r>
      <w:r>
        <w:t>/abc/*</w:t>
      </w:r>
      <w:r>
        <w:t>”</w:t>
      </w:r>
      <w:r>
        <w:rPr>
          <w:rFonts w:hint="eastAsia"/>
        </w:rPr>
        <w:t>和“</w:t>
      </w:r>
      <w:r>
        <w:t>/*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2BBCD308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1</w:t>
      </w:r>
      <w:r>
        <w:rPr>
          <w:rFonts w:hint="eastAsia"/>
        </w:rPr>
        <w:t>。同样是目录匹配所限定范围更精确的先匹配</w:t>
      </w:r>
    </w:p>
    <w:p w14:paraId="05F89793" w14:textId="7080323E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bc</w:t>
      </w:r>
      <w:r>
        <w:t>”</w:t>
      </w:r>
      <w:r>
        <w:rPr>
          <w:rFonts w:hint="eastAsia"/>
        </w:rPr>
        <w:t>时，“</w:t>
      </w:r>
      <w:r>
        <w:t>/abc/*</w:t>
      </w:r>
      <w:r>
        <w:t>”</w:t>
      </w:r>
      <w:r>
        <w:rPr>
          <w:rFonts w:hint="eastAsia"/>
        </w:rPr>
        <w:t>和“</w:t>
      </w:r>
      <w:r>
        <w:t>/abc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2CDBA8B0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3</w:t>
      </w:r>
      <w:r>
        <w:rPr>
          <w:rFonts w:hint="eastAsia"/>
        </w:rPr>
        <w:t>。</w:t>
      </w:r>
    </w:p>
    <w:p w14:paraId="01E329F4" w14:textId="4D2A72BA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bc/a.do</w:t>
      </w:r>
      <w:r>
        <w:t>”</w:t>
      </w:r>
      <w:r>
        <w:rPr>
          <w:rFonts w:hint="eastAsia"/>
        </w:rPr>
        <w:t>时，“</w:t>
      </w:r>
      <w:r>
        <w:t>/abc/*</w:t>
      </w:r>
      <w:r>
        <w:t>”</w:t>
      </w:r>
      <w:r>
        <w:rPr>
          <w:rFonts w:hint="eastAsia"/>
        </w:rPr>
        <w:t>和“</w:t>
      </w:r>
      <w:r>
        <w:t>*.do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02CD2A18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1</w:t>
      </w:r>
      <w:r>
        <w:rPr>
          <w:rFonts w:hint="eastAsia"/>
        </w:rPr>
        <w:t>。</w:t>
      </w:r>
    </w:p>
    <w:p w14:paraId="13D493E5" w14:textId="271E36D6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a.do</w:t>
      </w:r>
      <w:r>
        <w:t>”</w:t>
      </w:r>
      <w:r>
        <w:rPr>
          <w:rFonts w:hint="eastAsia"/>
        </w:rPr>
        <w:t>时，“</w:t>
      </w:r>
      <w:r>
        <w:t>/*</w:t>
      </w:r>
      <w:r>
        <w:t>”</w:t>
      </w:r>
      <w:r>
        <w:rPr>
          <w:rFonts w:hint="eastAsia"/>
        </w:rPr>
        <w:t>和“</w:t>
      </w:r>
      <w:r>
        <w:t>*.do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5D3A7301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2.</w:t>
      </w:r>
    </w:p>
    <w:p w14:paraId="265AD622" w14:textId="246586DE" w:rsidR="0004169C" w:rsidRDefault="0004169C" w:rsidP="00410A72">
      <w:pPr>
        <w:pStyle w:val="41"/>
        <w:numPr>
          <w:ilvl w:val="0"/>
          <w:numId w:val="8"/>
        </w:numPr>
        <w:ind w:firstLineChars="0"/>
      </w:pPr>
      <w:r>
        <w:t>URL</w:t>
      </w:r>
      <w:r>
        <w:rPr>
          <w:rFonts w:hint="eastAsia"/>
        </w:rPr>
        <w:t>为“</w:t>
      </w:r>
      <w:r>
        <w:t>/xxx/yyy/a.do</w:t>
      </w:r>
      <w:r>
        <w:t>”</w:t>
      </w:r>
      <w:r>
        <w:rPr>
          <w:rFonts w:hint="eastAsia"/>
        </w:rPr>
        <w:t>时，“</w:t>
      </w:r>
      <w:r>
        <w:t>/*</w:t>
      </w:r>
      <w:r>
        <w:t>”</w:t>
      </w:r>
      <w:r>
        <w:rPr>
          <w:rFonts w:hint="eastAsia"/>
        </w:rPr>
        <w:t>和“</w:t>
      </w:r>
      <w:r>
        <w:t>*.do</w:t>
      </w:r>
      <w:r>
        <w:t>”</w:t>
      </w:r>
      <w:r>
        <w:rPr>
          <w:rFonts w:hint="eastAsia"/>
        </w:rPr>
        <w:t>都匹配，哪个</w:t>
      </w:r>
      <w:r>
        <w:t>servlet</w:t>
      </w:r>
      <w:r>
        <w:rPr>
          <w:rFonts w:hint="eastAsia"/>
        </w:rPr>
        <w:t>响应</w:t>
      </w:r>
    </w:p>
    <w:p w14:paraId="05D5A5C8" w14:textId="77777777" w:rsidR="0004169C" w:rsidRDefault="0004169C" w:rsidP="0004169C">
      <w:pPr>
        <w:pStyle w:val="41"/>
        <w:ind w:firstLine="420"/>
      </w:pPr>
      <w:r>
        <w:rPr>
          <w:rFonts w:hint="eastAsia"/>
        </w:rPr>
        <w:tab/>
        <w:t>Servlet</w:t>
      </w:r>
      <w:r>
        <w:rPr>
          <w:rFonts w:hint="eastAsia"/>
        </w:rPr>
        <w:t>引擎将调用</w:t>
      </w:r>
      <w:r>
        <w:rPr>
          <w:rFonts w:hint="eastAsia"/>
        </w:rPr>
        <w:t>Servlet2</w:t>
      </w:r>
      <w:r>
        <w:rPr>
          <w:rFonts w:hint="eastAsia"/>
        </w:rPr>
        <w:t>。</w:t>
      </w:r>
    </w:p>
    <w:p w14:paraId="375A61F9" w14:textId="6ACB977A" w:rsidR="0004169C" w:rsidRDefault="0004169C" w:rsidP="0004169C">
      <w:pPr>
        <w:pStyle w:val="41"/>
        <w:ind w:firstLineChars="95" w:firstLine="199"/>
      </w:pPr>
      <w:r>
        <w:rPr>
          <w:rFonts w:hint="eastAsia"/>
        </w:rPr>
        <w:t xml:space="preserve"> </w:t>
      </w:r>
      <w:r>
        <w:rPr>
          <w:rFonts w:hint="eastAsia"/>
        </w:rPr>
        <w:t>服务器端路径</w:t>
      </w:r>
      <w:r>
        <w:rPr>
          <w:rFonts w:hint="eastAsia"/>
        </w:rPr>
        <w:tab/>
      </w:r>
      <w:r>
        <w:rPr>
          <w:rFonts w:hint="eastAsia"/>
        </w:rPr>
        <w:tab/>
        <w:t>/demo4</w:t>
      </w:r>
      <w:r>
        <w:rPr>
          <w:rFonts w:hint="eastAsia"/>
        </w:rPr>
        <w:tab/>
      </w:r>
      <w:r>
        <w:rPr>
          <w:rFonts w:hint="eastAsia"/>
        </w:rPr>
        <w:t>（转发、包含</w:t>
      </w:r>
      <w:r>
        <w:rPr>
          <w:rFonts w:hint="eastAsia"/>
        </w:rPr>
        <w:t>...</w:t>
      </w:r>
      <w:r>
        <w:rPr>
          <w:rFonts w:hint="eastAsia"/>
        </w:rPr>
        <w:t>）</w:t>
      </w:r>
    </w:p>
    <w:p w14:paraId="2983181E" w14:textId="2645A158" w:rsidR="00350D05" w:rsidRDefault="00350D05" w:rsidP="00350D05">
      <w:pPr>
        <w:pStyle w:val="1"/>
      </w:pPr>
      <w:bookmarkStart w:id="0" w:name="_GoBack"/>
      <w:bookmarkEnd w:id="0"/>
      <w:r>
        <w:rPr>
          <w:rFonts w:hint="eastAsia"/>
        </w:rPr>
        <w:t>Servl</w:t>
      </w:r>
      <w:r>
        <w:t>etContext</w:t>
      </w:r>
      <w:r w:rsidR="00A415BA">
        <w:rPr>
          <w:rFonts w:hint="eastAsia"/>
        </w:rPr>
        <w:t>(</w:t>
      </w:r>
      <w:r w:rsidR="00D96A5C">
        <w:rPr>
          <w:rFonts w:hint="eastAsia"/>
        </w:rPr>
        <w:t>熟练</w:t>
      </w:r>
      <w:r w:rsidR="00A415BA">
        <w:rPr>
          <w:rFonts w:hint="eastAsia"/>
        </w:rPr>
        <w:t>)</w:t>
      </w:r>
    </w:p>
    <w:p w14:paraId="62A8D7E5" w14:textId="4F2769D7" w:rsidR="000D4749" w:rsidRDefault="000D4749" w:rsidP="000D4749">
      <w:pPr>
        <w:pStyle w:val="2"/>
        <w:ind w:right="210"/>
      </w:pPr>
      <w:r>
        <w:t>S</w:t>
      </w:r>
      <w:r>
        <w:rPr>
          <w:rFonts w:hint="eastAsia"/>
        </w:rPr>
        <w:t>ervlet</w:t>
      </w:r>
      <w:r>
        <w:t>Context</w:t>
      </w:r>
      <w:r>
        <w:rPr>
          <w:rFonts w:hint="eastAsia"/>
        </w:rPr>
        <w:t>介绍</w:t>
      </w:r>
    </w:p>
    <w:p w14:paraId="361441CF" w14:textId="70AC8788" w:rsidR="000D4749" w:rsidRDefault="000D4749" w:rsidP="000D4749">
      <w:pPr>
        <w:pStyle w:val="41"/>
        <w:ind w:firstLine="420"/>
      </w:pPr>
      <w:r w:rsidRPr="000D4749">
        <w:rPr>
          <w:rFonts w:hint="eastAsia"/>
        </w:rPr>
        <w:t>ServletContext</w:t>
      </w:r>
      <w:r w:rsidRPr="000D4749">
        <w:rPr>
          <w:rFonts w:hint="eastAsia"/>
        </w:rPr>
        <w:t>是一个全局的储存信息的空间，服务器开始，其就存在，服务器关闭，其才释放。</w:t>
      </w:r>
      <w:r w:rsidRPr="000D4749">
        <w:rPr>
          <w:rFonts w:hint="eastAsia"/>
        </w:rPr>
        <w:t>request</w:t>
      </w:r>
      <w:r w:rsidRPr="000D4749">
        <w:rPr>
          <w:rFonts w:hint="eastAsia"/>
        </w:rPr>
        <w:t>，一个用户可有多个；</w:t>
      </w:r>
      <w:r w:rsidRPr="000D4749">
        <w:rPr>
          <w:rFonts w:hint="eastAsia"/>
        </w:rPr>
        <w:t>session</w:t>
      </w:r>
      <w:r w:rsidRPr="000D4749">
        <w:rPr>
          <w:rFonts w:hint="eastAsia"/>
        </w:rPr>
        <w:t>，一个用户一个；而</w:t>
      </w:r>
      <w:r w:rsidRPr="000D4749">
        <w:rPr>
          <w:rFonts w:hint="eastAsia"/>
        </w:rPr>
        <w:t>servletContext</w:t>
      </w:r>
      <w:r w:rsidRPr="000D4749">
        <w:rPr>
          <w:rFonts w:hint="eastAsia"/>
        </w:rPr>
        <w:t>，所有用户共用一个。所以，为了节省空间，提高效率，</w:t>
      </w:r>
      <w:r w:rsidRPr="000D4749">
        <w:rPr>
          <w:rFonts w:hint="eastAsia"/>
        </w:rPr>
        <w:t>ServletContext</w:t>
      </w:r>
      <w:r w:rsidRPr="000D4749">
        <w:rPr>
          <w:rFonts w:hint="eastAsia"/>
        </w:rPr>
        <w:t>中，要放必须的、重要的、</w:t>
      </w:r>
      <w:r w:rsidRPr="004777C8">
        <w:rPr>
          <w:rFonts w:hint="eastAsia"/>
          <w:b/>
          <w:color w:val="FF0000"/>
        </w:rPr>
        <w:t>所有用户需要共享的线程又是安全</w:t>
      </w:r>
      <w:r w:rsidRPr="000D4749">
        <w:rPr>
          <w:rFonts w:hint="eastAsia"/>
        </w:rPr>
        <w:t>的一些信息。</w:t>
      </w:r>
    </w:p>
    <w:p w14:paraId="25D8578E" w14:textId="77A3B2D5" w:rsidR="00530A07" w:rsidRDefault="00530A07" w:rsidP="000D4749">
      <w:pPr>
        <w:pStyle w:val="41"/>
        <w:ind w:firstLine="420"/>
      </w:pPr>
    </w:p>
    <w:p w14:paraId="5E1083D2" w14:textId="5EAC73EE" w:rsidR="00530A07" w:rsidRDefault="00051529" w:rsidP="000D4749">
      <w:pPr>
        <w:pStyle w:val="41"/>
        <w:ind w:firstLine="420"/>
      </w:pPr>
      <w:r>
        <w:object w:dxaOrig="9406" w:dyaOrig="7531" w14:anchorId="46E89D9D">
          <v:shape id="_x0000_i1026" type="#_x0000_t75" style="width:415.5pt;height:332pt" o:ole="">
            <v:imagedata r:id="rId19" o:title=""/>
          </v:shape>
          <o:OLEObject Type="Embed" ProgID="Visio.Drawing.15" ShapeID="_x0000_i1026" DrawAspect="Content" ObjectID="_1622055891" r:id="rId20"/>
        </w:object>
      </w:r>
    </w:p>
    <w:p w14:paraId="12D4707B" w14:textId="77777777" w:rsidR="000D4749" w:rsidRDefault="000D4749" w:rsidP="000D4749">
      <w:pPr>
        <w:pStyle w:val="41"/>
        <w:ind w:firstLine="420"/>
      </w:pPr>
    </w:p>
    <w:p w14:paraId="356FE246" w14:textId="77777777" w:rsidR="000D4749" w:rsidRDefault="000D4749" w:rsidP="00410A72">
      <w:pPr>
        <w:pStyle w:val="41"/>
        <w:numPr>
          <w:ilvl w:val="0"/>
          <w:numId w:val="10"/>
        </w:numPr>
        <w:ind w:firstLineChars="0"/>
      </w:pPr>
      <w:r>
        <w:t>WEB</w:t>
      </w:r>
      <w:r>
        <w:rPr>
          <w:rFonts w:hint="eastAsia"/>
        </w:rPr>
        <w:t>容器在启动时，它会为每个</w:t>
      </w:r>
      <w:r>
        <w:t>WEB</w:t>
      </w:r>
      <w:r>
        <w:rPr>
          <w:rFonts w:hint="eastAsia"/>
        </w:rPr>
        <w:t>应用程序都创建一个对应的</w:t>
      </w:r>
      <w:r>
        <w:t>ServletContext</w:t>
      </w:r>
      <w:r>
        <w:rPr>
          <w:rFonts w:hint="eastAsia"/>
        </w:rPr>
        <w:t>对象，它代表当前</w:t>
      </w:r>
      <w:r>
        <w:t>web</w:t>
      </w:r>
      <w:r>
        <w:rPr>
          <w:rFonts w:hint="eastAsia"/>
        </w:rPr>
        <w:t>应用。</w:t>
      </w:r>
    </w:p>
    <w:p w14:paraId="2D3D198F" w14:textId="5710AAA8" w:rsidR="000D4749" w:rsidRDefault="000D4749" w:rsidP="00410A72">
      <w:pPr>
        <w:pStyle w:val="41"/>
        <w:numPr>
          <w:ilvl w:val="0"/>
          <w:numId w:val="10"/>
        </w:numPr>
        <w:ind w:firstLineChars="0"/>
      </w:pPr>
      <w:r>
        <w:rPr>
          <w:rFonts w:hint="eastAsia"/>
        </w:rPr>
        <w:t>由于一个</w:t>
      </w:r>
      <w:r>
        <w:t>WEB</w:t>
      </w:r>
      <w:r>
        <w:rPr>
          <w:rFonts w:hint="eastAsia"/>
        </w:rPr>
        <w:t>应用中的所有</w:t>
      </w:r>
      <w:r>
        <w:t>Servlet</w:t>
      </w:r>
      <w:r>
        <w:rPr>
          <w:rFonts w:hint="eastAsia"/>
        </w:rPr>
        <w:t>共享同一个</w:t>
      </w:r>
      <w:r>
        <w:t>ServletContext</w:t>
      </w:r>
      <w:r>
        <w:rPr>
          <w:rFonts w:hint="eastAsia"/>
        </w:rPr>
        <w:t>对象，因此</w:t>
      </w:r>
      <w:r>
        <w:t>Servlet</w:t>
      </w:r>
      <w:r>
        <w:rPr>
          <w:rFonts w:hint="eastAsia"/>
        </w:rPr>
        <w:t>对象之间可以通过</w:t>
      </w:r>
      <w:r>
        <w:t>ServletContext</w:t>
      </w:r>
      <w:r>
        <w:rPr>
          <w:rFonts w:hint="eastAsia"/>
        </w:rPr>
        <w:t>对象来实现通讯。</w:t>
      </w:r>
      <w:r>
        <w:t>ServletContext</w:t>
      </w:r>
      <w:r>
        <w:rPr>
          <w:rFonts w:hint="eastAsia"/>
        </w:rPr>
        <w:t>对象通常也被称之为</w:t>
      </w:r>
      <w:r>
        <w:t>context</w:t>
      </w:r>
      <w:r>
        <w:rPr>
          <w:rFonts w:hint="eastAsia"/>
        </w:rPr>
        <w:t>域对象。</w:t>
      </w:r>
    </w:p>
    <w:p w14:paraId="5AC09083" w14:textId="204858D8" w:rsidR="000D4749" w:rsidRDefault="000D4749" w:rsidP="00410A72">
      <w:pPr>
        <w:pStyle w:val="41"/>
        <w:numPr>
          <w:ilvl w:val="0"/>
          <w:numId w:val="10"/>
        </w:numPr>
        <w:ind w:firstLineChars="0"/>
      </w:pPr>
      <w:r>
        <w:rPr>
          <w:rFonts w:hint="eastAsia"/>
        </w:rPr>
        <w:t>查看</w:t>
      </w:r>
      <w:r>
        <w:rPr>
          <w:rFonts w:hint="eastAsia"/>
        </w:rPr>
        <w:t>ServletContext API</w:t>
      </w:r>
      <w:r>
        <w:rPr>
          <w:rFonts w:hint="eastAsia"/>
        </w:rPr>
        <w:t>文档，了解</w:t>
      </w:r>
      <w:r>
        <w:rPr>
          <w:rFonts w:hint="eastAsia"/>
        </w:rPr>
        <w:t>ServletContext</w:t>
      </w:r>
      <w:r>
        <w:rPr>
          <w:rFonts w:hint="eastAsia"/>
        </w:rPr>
        <w:t>对象的功能。</w:t>
      </w:r>
    </w:p>
    <w:p w14:paraId="3122A4DD" w14:textId="57B4600D" w:rsidR="00852C7E" w:rsidRDefault="00852C7E" w:rsidP="00B9243B">
      <w:pPr>
        <w:pStyle w:val="2"/>
        <w:ind w:right="210"/>
      </w:pPr>
      <w:r>
        <w:rPr>
          <w:rFonts w:hint="eastAsia"/>
        </w:rPr>
        <w:t>S</w:t>
      </w:r>
      <w:r>
        <w:t>ervletC</w:t>
      </w:r>
      <w:r>
        <w:rPr>
          <w:rFonts w:hint="eastAsia"/>
        </w:rPr>
        <w:t>ontext</w:t>
      </w:r>
      <w:r>
        <w:t xml:space="preserve"> </w:t>
      </w:r>
      <w:r>
        <w:rPr>
          <w:rFonts w:hint="eastAsia"/>
        </w:rPr>
        <w:t>A</w:t>
      </w:r>
      <w:r>
        <w:t>PI</w:t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4A0" w:firstRow="1" w:lastRow="0" w:firstColumn="1" w:lastColumn="0" w:noHBand="0" w:noVBand="1"/>
      </w:tblPr>
      <w:tblGrid>
        <w:gridCol w:w="2111"/>
        <w:gridCol w:w="6179"/>
      </w:tblGrid>
      <w:tr w:rsidR="00152A03" w14:paraId="34C748B2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31B03C85" w14:textId="3F5B20D5" w:rsidR="00152A03" w:rsidRPr="00152A03" w:rsidRDefault="00152A03" w:rsidP="00B9243B">
            <w:pPr>
              <w:jc w:val="right"/>
              <w:rPr>
                <w:b/>
                <w:kern w:val="0"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asciiTheme="minorHAnsi" w:eastAsia="仿宋" w:hAnsiTheme="minorHAnsi" w:cs="Times New Roman"/>
                <w:b/>
                <w:color w:val="0070C0"/>
                <w:sz w:val="21"/>
                <w:szCs w:val="22"/>
              </w:rPr>
              <w:t>Objec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510E8313" w14:textId="041C2E85" w:rsidR="00152A03" w:rsidRDefault="00152A03" w:rsidP="00B9243B">
            <w:pPr>
              <w:jc w:val="left"/>
            </w:pPr>
            <w:r w:rsidRPr="00382466">
              <w:rPr>
                <w:rStyle w:val="HTML1"/>
                <w:rFonts w:asciiTheme="minorHAnsi" w:eastAsia="仿宋" w:hAnsiTheme="minorHAnsi" w:cs="Times New Roman"/>
                <w:b/>
                <w:bCs/>
                <w:color w:val="FF0000"/>
                <w:sz w:val="21"/>
                <w:szCs w:val="22"/>
              </w:rPr>
              <w:t>getAttribute</w:t>
            </w:r>
            <w:r>
              <w:rPr>
                <w:rStyle w:val="HTML1"/>
              </w:rPr>
              <w:t>(</w:t>
            </w:r>
            <w:r w:rsidRPr="00152A03">
              <w:rPr>
                <w:rStyle w:val="HTML1"/>
                <w:rFonts w:asciiTheme="minorHAnsi" w:eastAsia="仿宋" w:hAnsiTheme="minorHAnsi" w:cs="Times New Roman"/>
                <w:b/>
                <w:color w:val="0070C0"/>
                <w:sz w:val="21"/>
                <w:szCs w:val="22"/>
              </w:rPr>
              <w:t>String</w:t>
            </w:r>
            <w:r w:rsidRPr="00152A03">
              <w:rPr>
                <w:rStyle w:val="HTML1"/>
                <w:color w:val="0070C0"/>
              </w:rPr>
              <w:t> </w:t>
            </w:r>
            <w:r>
              <w:rPr>
                <w:rStyle w:val="HTML1"/>
              </w:rPr>
              <w:t>name)</w:t>
            </w:r>
            <w:r>
              <w:t xml:space="preserve"> </w:t>
            </w:r>
            <w:r>
              <w:br/>
              <w:t xml:space="preserve">          Returns the servlet container attribute with the given name, or </w:t>
            </w:r>
            <w:r>
              <w:rPr>
                <w:rStyle w:val="HTML1"/>
              </w:rPr>
              <w:t>null</w:t>
            </w:r>
            <w:r>
              <w:t xml:space="preserve"> if there is no attribute by that name.</w:t>
            </w:r>
          </w:p>
        </w:tc>
      </w:tr>
      <w:tr w:rsidR="00152A03" w:rsidRPr="0088052D" w14:paraId="111BB97A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5C3C9181" w14:textId="1D6EA147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AA6EE96" w14:textId="2943C9EF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ContextPath</w:t>
            </w:r>
            <w:r w:rsidRPr="0088052D">
              <w:rPr>
                <w:rStyle w:val="HTML1"/>
                <w:b/>
                <w:bCs/>
              </w:rPr>
              <w:t>(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>          Returns the context path of the web application.</w:t>
            </w:r>
          </w:p>
        </w:tc>
      </w:tr>
      <w:tr w:rsidR="00152A03" w:rsidRPr="0088052D" w14:paraId="3BC719A3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FA72DA5" w14:textId="3B79300B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7B8F1936" w14:textId="3F6FAD72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InitParameter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name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 xml:space="preserve">          Returns a </w:t>
            </w:r>
            <w:r w:rsidRPr="0088052D">
              <w:rPr>
                <w:rStyle w:val="HTML1"/>
                <w:b/>
                <w:bCs/>
              </w:rPr>
              <w:t>String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containing the value of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lastRenderedPageBreak/>
              <w:t xml:space="preserve">the named context-wide initialization parameter, or </w:t>
            </w:r>
            <w:r w:rsidRPr="0088052D">
              <w:rPr>
                <w:rStyle w:val="HTML1"/>
                <w:b/>
                <w:bCs/>
              </w:rPr>
              <w:t>null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if the parameter does not exist.</w:t>
            </w:r>
          </w:p>
        </w:tc>
      </w:tr>
      <w:tr w:rsidR="00152A03" w:rsidRPr="0088052D" w14:paraId="072161B0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602F6724" w14:textId="10B9783A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lastRenderedPageBreak/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1594C39F" w14:textId="095B7D6F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RealPath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path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 xml:space="preserve">          Returns a </w:t>
            </w:r>
            <w:r w:rsidRPr="0088052D">
              <w:rPr>
                <w:rStyle w:val="HTML1"/>
                <w:b/>
                <w:bCs/>
              </w:rPr>
              <w:t>String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containing the real path for a given virtual path</w:t>
            </w:r>
          </w:p>
        </w:tc>
      </w:tr>
      <w:tr w:rsidR="00152A03" w:rsidRPr="0088052D" w14:paraId="2B71241F" w14:textId="77777777" w:rsidTr="00B9243B">
        <w:trPr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6AD55E3" w14:textId="77777777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b/>
                <w:color w:val="0070C0"/>
              </w:rPr>
              <w:t>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62C49ABD" w14:textId="65E576BA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382466">
              <w:rPr>
                <w:rStyle w:val="HTML1"/>
                <w:rFonts w:eastAsia="仿宋"/>
                <w:b/>
                <w:bCs/>
                <w:color w:val="FF0000"/>
              </w:rPr>
              <w:t>setAttribute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 xml:space="preserve">name, 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Object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object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>          Binds an object to a given attribute name in this servlet context.</w:t>
            </w:r>
          </w:p>
        </w:tc>
      </w:tr>
      <w:tr w:rsidR="00152A03" w:rsidRPr="0088052D" w14:paraId="2A12534F" w14:textId="77777777" w:rsidTr="00B9243B">
        <w:trPr>
          <w:trHeight w:val="41"/>
          <w:tblCellSpacing w:w="0" w:type="dxa"/>
        </w:trPr>
        <w:tc>
          <w:tcPr>
            <w:tcW w:w="588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hideMark/>
          </w:tcPr>
          <w:p w14:paraId="2E837C79" w14:textId="420070A2" w:rsidR="00152A03" w:rsidRPr="00152A03" w:rsidRDefault="00152A03" w:rsidP="00B9243B">
            <w:pPr>
              <w:jc w:val="right"/>
              <w:rPr>
                <w:rFonts w:ascii="宋体" w:hAnsi="宋体" w:cs="宋体"/>
                <w:b/>
                <w:sz w:val="24"/>
                <w:szCs w:val="24"/>
              </w:rPr>
            </w:pPr>
            <w:r>
              <w:rPr>
                <w:rStyle w:val="HTML1"/>
              </w:rPr>
              <w:t> </w:t>
            </w:r>
            <w:r w:rsidRPr="00152A03">
              <w:rPr>
                <w:rStyle w:val="HTML1"/>
                <w:rFonts w:eastAsia="仿宋"/>
                <w:b/>
                <w:color w:val="0070C0"/>
              </w:rPr>
              <w:t>InputStream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  <w:hideMark/>
          </w:tcPr>
          <w:p w14:paraId="054B052D" w14:textId="2FAE0500" w:rsidR="00152A03" w:rsidRPr="0088052D" w:rsidRDefault="00152A03" w:rsidP="00B9243B">
            <w:pPr>
              <w:jc w:val="left"/>
              <w:rPr>
                <w:rFonts w:ascii="宋体" w:hAnsi="宋体" w:cs="宋体"/>
                <w:b/>
                <w:bCs/>
                <w:sz w:val="24"/>
                <w:szCs w:val="24"/>
              </w:rPr>
            </w:pP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getResourceAsStream</w:t>
            </w:r>
            <w:r w:rsidRPr="0088052D">
              <w:rPr>
                <w:rStyle w:val="HTML1"/>
                <w:b/>
                <w:bCs/>
              </w:rPr>
              <w:t>(</w:t>
            </w:r>
            <w:r w:rsidRPr="00152A03">
              <w:rPr>
                <w:rStyle w:val="HTML1"/>
                <w:rFonts w:eastAsia="仿宋"/>
                <w:b/>
                <w:bCs/>
                <w:color w:val="0070C0"/>
              </w:rPr>
              <w:t>String</w:t>
            </w:r>
            <w:r w:rsidRPr="00152A03">
              <w:rPr>
                <w:rStyle w:val="HTML1"/>
                <w:b/>
                <w:bCs/>
                <w:color w:val="0070C0"/>
              </w:rPr>
              <w:t> </w:t>
            </w:r>
            <w:r w:rsidRPr="0088052D">
              <w:rPr>
                <w:rStyle w:val="HTML1"/>
                <w:b/>
                <w:bCs/>
              </w:rPr>
              <w:t>path)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br/>
              <w:t xml:space="preserve">          Returns the resource located at the named path as an </w:t>
            </w:r>
            <w:r w:rsidRPr="0088052D">
              <w:rPr>
                <w:rStyle w:val="HTML1"/>
                <w:b/>
                <w:bCs/>
              </w:rPr>
              <w:t>InputStream</w:t>
            </w:r>
            <w:r w:rsidRPr="0088052D">
              <w:rPr>
                <w:rFonts w:ascii="宋体" w:hAnsi="宋体" w:cs="宋体"/>
                <w:b/>
                <w:bCs/>
                <w:sz w:val="24"/>
                <w:szCs w:val="24"/>
              </w:rPr>
              <w:t xml:space="preserve"> object.</w:t>
            </w:r>
          </w:p>
        </w:tc>
      </w:tr>
    </w:tbl>
    <w:p w14:paraId="3DD5C7B0" w14:textId="77777777" w:rsidR="002C44B7" w:rsidRPr="00152A03" w:rsidRDefault="002C44B7" w:rsidP="00152A03">
      <w:pPr>
        <w:pStyle w:val="41"/>
        <w:ind w:firstLine="420"/>
      </w:pPr>
    </w:p>
    <w:p w14:paraId="12851FE7" w14:textId="0B11620C" w:rsidR="000D4749" w:rsidRDefault="00852C7E" w:rsidP="00852C7E">
      <w:pPr>
        <w:pStyle w:val="2"/>
        <w:ind w:right="210"/>
      </w:pPr>
      <w:r>
        <w:rPr>
          <w:rFonts w:hint="eastAsia"/>
        </w:rPr>
        <w:t>S</w:t>
      </w:r>
      <w:r>
        <w:t>ervletC</w:t>
      </w:r>
      <w:r>
        <w:rPr>
          <w:rFonts w:hint="eastAsia"/>
        </w:rPr>
        <w:t>ontext</w:t>
      </w:r>
      <w:r>
        <w:rPr>
          <w:rFonts w:hint="eastAsia"/>
        </w:rPr>
        <w:t>使用</w:t>
      </w:r>
    </w:p>
    <w:p w14:paraId="34EB1FE8" w14:textId="3849D7CF" w:rsidR="006848BF" w:rsidRDefault="006848BF" w:rsidP="006848BF">
      <w:pPr>
        <w:pStyle w:val="3"/>
        <w:ind w:right="210"/>
      </w:pPr>
      <w:r>
        <w:rPr>
          <w:rFonts w:hint="eastAsia"/>
        </w:rPr>
        <w:t>常规应用</w:t>
      </w:r>
      <w:r>
        <w:rPr>
          <w:rFonts w:hint="eastAsia"/>
        </w:rPr>
        <w:t>:</w:t>
      </w:r>
    </w:p>
    <w:p w14:paraId="415DF2A0" w14:textId="77777777" w:rsidR="006848BF" w:rsidRDefault="006848BF" w:rsidP="00410A72">
      <w:pPr>
        <w:pStyle w:val="41"/>
        <w:numPr>
          <w:ilvl w:val="0"/>
          <w:numId w:val="11"/>
        </w:numPr>
        <w:ind w:firstLineChars="0"/>
      </w:pPr>
      <w:r>
        <w:rPr>
          <w:rFonts w:hint="eastAsia"/>
        </w:rPr>
        <w:t>获取</w:t>
      </w:r>
      <w:r>
        <w:rPr>
          <w:rFonts w:hint="eastAsia"/>
        </w:rPr>
        <w:t>WEB</w:t>
      </w:r>
      <w:r>
        <w:rPr>
          <w:rFonts w:hint="eastAsia"/>
        </w:rPr>
        <w:t>应用的全局初始化参数</w:t>
      </w:r>
    </w:p>
    <w:p w14:paraId="03E8F000" w14:textId="33AA78BF" w:rsidR="006848BF" w:rsidRDefault="006848BF" w:rsidP="00410A72">
      <w:pPr>
        <w:pStyle w:val="41"/>
        <w:numPr>
          <w:ilvl w:val="0"/>
          <w:numId w:val="11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ServletContext</w:t>
      </w:r>
      <w:r>
        <w:rPr>
          <w:rFonts w:hint="eastAsia"/>
        </w:rPr>
        <w:t>对象实现数据共享</w:t>
      </w:r>
    </w:p>
    <w:p w14:paraId="0C835A32" w14:textId="77777777" w:rsidR="00DF25A5" w:rsidRDefault="00DF25A5" w:rsidP="00DF25A5">
      <w:pPr>
        <w:pStyle w:val="41"/>
        <w:ind w:left="840" w:firstLineChars="0" w:firstLine="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F25A5" w14:paraId="3AD2ECC9" w14:textId="77777777" w:rsidTr="00DF25A5">
        <w:tc>
          <w:tcPr>
            <w:tcW w:w="8296" w:type="dxa"/>
          </w:tcPr>
          <w:p w14:paraId="6EA4941C" w14:textId="5C18234F" w:rsidR="00DF25A5" w:rsidRPr="00DF25A5" w:rsidRDefault="00DF25A5" w:rsidP="00DF25A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context-param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  <w:t>company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nam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&lt;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微软雅黑" w:eastAsia="微软雅黑" w:hAnsi="微软雅黑" w:cs="宋体" w:hint="eastAsia"/>
                <w:color w:val="585858"/>
                <w:kern w:val="0"/>
                <w:sz w:val="24"/>
                <w:szCs w:val="24"/>
              </w:rPr>
              <w:t>拓薪教育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lt;/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param-value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>&lt;/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context-param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&gt;</w:t>
            </w:r>
          </w:p>
        </w:tc>
      </w:tr>
    </w:tbl>
    <w:p w14:paraId="073E34D7" w14:textId="250F6691" w:rsidR="00DF25A5" w:rsidRDefault="00DF25A5" w:rsidP="00DF25A5">
      <w:pPr>
        <w:pStyle w:val="41"/>
        <w:ind w:firstLine="420"/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F25A5" w14:paraId="547D22A9" w14:textId="77777777" w:rsidTr="00DF25A5">
        <w:tc>
          <w:tcPr>
            <w:tcW w:w="8296" w:type="dxa"/>
          </w:tcPr>
          <w:p w14:paraId="2EE2F927" w14:textId="7F2D3D13" w:rsidR="00DF25A5" w:rsidRPr="00DF25A5" w:rsidRDefault="00DF25A5" w:rsidP="00DF25A5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DF25A5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text 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servletContext 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DF25A5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config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text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company 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InitParameter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DF25A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company"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F25A5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DF25A5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company:"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DF25A5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company</w:t>
            </w:r>
            <w:r w:rsidRPr="00DF25A5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DF25A5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</w:p>
        </w:tc>
      </w:tr>
    </w:tbl>
    <w:p w14:paraId="5ADE8C7C" w14:textId="77777777" w:rsidR="00DF25A5" w:rsidRPr="00DF25A5" w:rsidRDefault="00DF25A5" w:rsidP="00DF25A5">
      <w:pPr>
        <w:pStyle w:val="41"/>
        <w:ind w:firstLine="420"/>
      </w:pPr>
    </w:p>
    <w:p w14:paraId="3318AD3B" w14:textId="224F1FDA" w:rsidR="006848BF" w:rsidRDefault="006848BF" w:rsidP="006848BF">
      <w:pPr>
        <w:pStyle w:val="41"/>
        <w:ind w:left="420" w:firstLineChars="0" w:firstLine="0"/>
      </w:pPr>
      <w:r>
        <w:rPr>
          <w:rFonts w:hint="eastAsia"/>
        </w:rPr>
        <w:t>示例</w:t>
      </w:r>
      <w:r>
        <w:rPr>
          <w:rFonts w:hint="eastAsia"/>
        </w:rPr>
        <w:t>:</w:t>
      </w:r>
    </w:p>
    <w:p w14:paraId="5085A378" w14:textId="2B61A1E6" w:rsidR="006848BF" w:rsidRDefault="006848BF" w:rsidP="006848BF">
      <w:pPr>
        <w:pStyle w:val="41"/>
        <w:ind w:left="420" w:firstLineChars="0" w:firstLine="0"/>
      </w:pPr>
      <w:r w:rsidRPr="006848BF">
        <w:rPr>
          <w:rFonts w:hint="eastAsia"/>
        </w:rPr>
        <w:t>统计站点访问次数</w:t>
      </w:r>
    </w:p>
    <w:tbl>
      <w:tblPr>
        <w:tblStyle w:val="a6"/>
        <w:tblW w:w="0" w:type="auto"/>
        <w:tblInd w:w="-5" w:type="dxa"/>
        <w:tblLook w:val="04A0" w:firstRow="1" w:lastRow="0" w:firstColumn="1" w:lastColumn="0" w:noHBand="0" w:noVBand="1"/>
      </w:tblPr>
      <w:tblGrid>
        <w:gridCol w:w="8301"/>
      </w:tblGrid>
      <w:tr w:rsidR="00050F7F" w14:paraId="59CA2F8F" w14:textId="77777777" w:rsidTr="00050F7F">
        <w:tc>
          <w:tcPr>
            <w:tcW w:w="8301" w:type="dxa"/>
          </w:tcPr>
          <w:p w14:paraId="6A6257AB" w14:textId="7DB45246" w:rsidR="00050F7F" w:rsidRPr="00050F7F" w:rsidRDefault="00050F7F" w:rsidP="00050F7F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rotected void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Ge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quest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sponse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Pos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lastRenderedPageBreak/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t>@Override</w:t>
            </w:r>
            <w:r w:rsidRPr="00050F7F">
              <w:rPr>
                <w:rFonts w:ascii="Consolas" w:eastAsia="宋体" w:hAnsi="Consolas" w:cs="宋体"/>
                <w:b/>
                <w:bCs/>
                <w:color w:val="CC9393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protected void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doPos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quest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ques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HttpServletResponse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)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hrows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ervletException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,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OException 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text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servletContext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text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teger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visitNums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Integer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(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Attribut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visitNums"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visitNums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visitNums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=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null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?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AF0F91"/>
                <w:kern w:val="0"/>
                <w:sz w:val="24"/>
                <w:szCs w:val="24"/>
              </w:rPr>
              <w:t xml:space="preserve">0 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: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visitNums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setAttribut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visitNums"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,++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visitNums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setCharacterEncoding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="004E364E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UTF-8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050F7F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response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Writer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050F7F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write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</w:t>
            </w:r>
            <w:r w:rsidRPr="00050F7F">
              <w:rPr>
                <w:rFonts w:ascii="微软雅黑" w:eastAsia="微软雅黑" w:hAnsi="微软雅黑" w:cs="宋体" w:hint="eastAsia"/>
                <w:b/>
                <w:bCs/>
                <w:color w:val="317ECC"/>
                <w:kern w:val="0"/>
                <w:sz w:val="24"/>
                <w:szCs w:val="24"/>
              </w:rPr>
              <w:t>当前网站访问人次</w:t>
            </w:r>
            <w:r w:rsidRPr="00050F7F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:"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+</w:t>
            </w:r>
            <w:r w:rsidRPr="00050F7F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visitNums</w:t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050F7F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050F7F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5B8CBAFC" w14:textId="77777777" w:rsidR="003A6973" w:rsidRDefault="003A6973" w:rsidP="006848BF">
      <w:pPr>
        <w:pStyle w:val="41"/>
        <w:ind w:left="420" w:firstLineChars="0" w:firstLine="0"/>
      </w:pPr>
    </w:p>
    <w:p w14:paraId="644B3711" w14:textId="348C75B2" w:rsidR="006848BF" w:rsidRDefault="006848BF" w:rsidP="006848BF">
      <w:pPr>
        <w:pStyle w:val="41"/>
        <w:ind w:left="420" w:firstLineChars="0" w:firstLine="0"/>
      </w:pPr>
    </w:p>
    <w:p w14:paraId="0B8C046F" w14:textId="37A9651E" w:rsidR="006848BF" w:rsidRDefault="006848BF" w:rsidP="006848BF">
      <w:pPr>
        <w:pStyle w:val="3"/>
        <w:ind w:right="210"/>
      </w:pPr>
      <w:r>
        <w:rPr>
          <w:rFonts w:hint="eastAsia"/>
        </w:rPr>
        <w:t>通过</w:t>
      </w:r>
      <w:r w:rsidRPr="006848BF">
        <w:rPr>
          <w:rFonts w:hint="eastAsia"/>
        </w:rPr>
        <w:t>ServletContext</w:t>
      </w:r>
      <w:r w:rsidRPr="006848BF">
        <w:rPr>
          <w:rFonts w:hint="eastAsia"/>
        </w:rPr>
        <w:t>对象读取资源文件</w:t>
      </w:r>
    </w:p>
    <w:p w14:paraId="60D467B9" w14:textId="4573001C" w:rsidR="00852C7E" w:rsidRDefault="00B9243B" w:rsidP="00B9243B">
      <w:pPr>
        <w:pStyle w:val="41"/>
        <w:ind w:firstLine="420"/>
      </w:pPr>
      <w:r>
        <w:rPr>
          <w:rFonts w:hint="eastAsia"/>
        </w:rPr>
        <w:t>第一种方法</w:t>
      </w:r>
      <w:r>
        <w:rPr>
          <w:rFonts w:hint="eastAsia"/>
        </w:rPr>
        <w:t>,</w:t>
      </w:r>
      <w:r>
        <w:rPr>
          <w:rFonts w:hint="eastAsia"/>
        </w:rPr>
        <w:t>通过</w:t>
      </w:r>
      <w:r>
        <w:t>ServletContext.getRealPath()</w:t>
      </w:r>
      <w:r w:rsidR="00120749">
        <w:rPr>
          <w:rFonts w:hint="eastAsia"/>
        </w:rPr>
        <w:t>方法</w:t>
      </w:r>
      <w:r w:rsidR="00120749"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243B" w14:paraId="6ACB3215" w14:textId="77777777" w:rsidTr="00B9243B">
        <w:tc>
          <w:tcPr>
            <w:tcW w:w="8296" w:type="dxa"/>
          </w:tcPr>
          <w:p w14:paraId="4D0242D8" w14:textId="65229A8F" w:rsidR="00B9243B" w:rsidRPr="00B9243B" w:rsidRDefault="00B9243B" w:rsidP="00B9243B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 xml:space="preserve">// 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获得到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ServletContext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对象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9B5656"/>
                <w:kern w:val="0"/>
                <w:sz w:val="24"/>
                <w:szCs w:val="24"/>
              </w:rPr>
              <w:t xml:space="preserve">ServletContext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servletContext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config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ServletContext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 xml:space="preserve">// 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获得工程目录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web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文件的绝对路径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 xml:space="preserve"> D:\workspace\idea\servlet-demo1\out\artifacts\servlet_demo1_war_exploded\tx.properties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  <w:t>// getRealPath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的参数内容不会被校验，只有真正要用这个路径的时候才知道路径对不对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 String path = servletContext.getRealPath("tx.properties");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path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RealPath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tx.properties"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th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try 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{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putStream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is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new 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FileInputStream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ath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Properties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p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new 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operties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load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is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String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username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p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Property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username"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  <w:t xml:space="preserve">   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>System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660E7A"/>
                <w:kern w:val="0"/>
                <w:sz w:val="24"/>
                <w:szCs w:val="24"/>
              </w:rPr>
              <w:t>ou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ln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username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 xml:space="preserve">}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 xml:space="preserve">catch 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Exception </w:t>
            </w:r>
            <w:r w:rsidRPr="00B9243B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e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 {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lastRenderedPageBreak/>
              <w:t xml:space="preserve">    </w:t>
            </w:r>
            <w:r w:rsidRPr="00B9243B">
              <w:rPr>
                <w:rFonts w:ascii="Consolas" w:eastAsia="宋体" w:hAnsi="Consolas" w:cs="宋体"/>
                <w:color w:val="885D3B"/>
                <w:kern w:val="0"/>
                <w:sz w:val="24"/>
                <w:szCs w:val="24"/>
              </w:rPr>
              <w:t>e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printStackTrace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}</w:t>
            </w:r>
          </w:p>
        </w:tc>
      </w:tr>
    </w:tbl>
    <w:p w14:paraId="2B225236" w14:textId="7B904553" w:rsidR="00B9243B" w:rsidRDefault="00B9243B" w:rsidP="00B9243B">
      <w:pPr>
        <w:pStyle w:val="41"/>
        <w:ind w:firstLine="420"/>
      </w:pPr>
    </w:p>
    <w:p w14:paraId="68C07823" w14:textId="0796544F" w:rsidR="00B9243B" w:rsidRDefault="00B9243B" w:rsidP="00B9243B">
      <w:pPr>
        <w:pStyle w:val="41"/>
        <w:ind w:firstLine="420"/>
      </w:pPr>
      <w:r>
        <w:rPr>
          <w:rFonts w:hint="eastAsia"/>
        </w:rPr>
        <w:t>第二种方法</w:t>
      </w:r>
      <w:r>
        <w:rPr>
          <w:rFonts w:hint="eastAsia"/>
        </w:rPr>
        <w:t>,</w:t>
      </w:r>
      <w:r w:rsidR="00773AF2">
        <w:rPr>
          <w:rFonts w:hint="eastAsia"/>
        </w:rPr>
        <w:t>使用</w:t>
      </w:r>
      <w:r w:rsidR="00773AF2" w:rsidRPr="00773AF2">
        <w:t>servletContext.getResourceAsStream</w:t>
      </w:r>
      <w:r w:rsidR="00773AF2">
        <w:rPr>
          <w:rFonts w:hint="eastAsia"/>
        </w:rPr>
        <w:t>()</w:t>
      </w:r>
      <w:r w:rsidR="00773AF2">
        <w:rPr>
          <w:rFonts w:hint="eastAsia"/>
        </w:rPr>
        <w:t>方法</w:t>
      </w:r>
      <w:r w:rsidR="008D4880"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9243B" w14:paraId="2F29DE93" w14:textId="77777777" w:rsidTr="00B9243B">
        <w:tc>
          <w:tcPr>
            <w:tcW w:w="8296" w:type="dxa"/>
          </w:tcPr>
          <w:p w14:paraId="31DE1073" w14:textId="35D49D07" w:rsidR="00B9243B" w:rsidRPr="00B9243B" w:rsidRDefault="00B9243B" w:rsidP="00B9243B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获得工程目录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web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文件的流第一个</w:t>
            </w:r>
            <w:r w:rsidRPr="00B9243B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代表项目的根目录</w:t>
            </w:r>
            <w:r w:rsidRPr="00B9243B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putStream </w:t>
            </w:r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is 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bookmarkStart w:id="1" w:name="_Hlk535338556"/>
            <w:r w:rsidRPr="00B9243B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>servletContext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B9243B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ResourceAsStream</w:t>
            </w:r>
            <w:bookmarkEnd w:id="1"/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B9243B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/WEB-INF/tx1.properties"</w:t>
            </w:r>
            <w:r w:rsidRPr="00B9243B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B9243B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</w:p>
        </w:tc>
      </w:tr>
    </w:tbl>
    <w:p w14:paraId="3A333147" w14:textId="61641F95" w:rsidR="00B9243B" w:rsidRDefault="00DE4D08" w:rsidP="00B9243B">
      <w:pPr>
        <w:pStyle w:val="41"/>
        <w:ind w:firstLine="420"/>
      </w:pPr>
      <w:r>
        <w:rPr>
          <w:rFonts w:hint="eastAsia"/>
        </w:rPr>
        <w:t>第三种方法</w:t>
      </w:r>
      <w:r>
        <w:rPr>
          <w:rFonts w:hint="eastAsia"/>
        </w:rPr>
        <w:t>,</w:t>
      </w:r>
      <w:r>
        <w:rPr>
          <w:rFonts w:hint="eastAsia"/>
        </w:rPr>
        <w:t>使用</w:t>
      </w:r>
      <w:r w:rsidRPr="00DE4D08">
        <w:t>getClass().getClassLoader().getResourceAsStream</w:t>
      </w:r>
      <w:r>
        <w:rPr>
          <w:rFonts w:hint="eastAsia"/>
        </w:rPr>
        <w:t>()</w:t>
      </w:r>
      <w:r>
        <w:rPr>
          <w:rFonts w:hint="eastAsia"/>
        </w:rPr>
        <w:t>方法</w:t>
      </w:r>
      <w:r w:rsidR="005E6C8B">
        <w:rPr>
          <w:rFonts w:hint="eastAsia"/>
        </w:rPr>
        <w:t>;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E4D08" w14:paraId="18196152" w14:textId="77777777" w:rsidTr="00DE4D08">
        <w:tc>
          <w:tcPr>
            <w:tcW w:w="8296" w:type="dxa"/>
          </w:tcPr>
          <w:p w14:paraId="1DFD43A9" w14:textId="4D9120BF" w:rsidR="00DE4D08" w:rsidRPr="00654947" w:rsidRDefault="00DE4D08" w:rsidP="00654947">
            <w:pPr>
              <w:widowControl/>
              <w:shd w:val="clear" w:color="auto" w:fill="E3F5D8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firstLine="0"/>
              <w:jc w:val="left"/>
              <w:rPr>
                <w:rFonts w:ascii="Consolas" w:eastAsia="宋体" w:hAnsi="Consolas" w:cs="宋体"/>
                <w:color w:val="585858"/>
                <w:kern w:val="0"/>
                <w:sz w:val="24"/>
                <w:szCs w:val="24"/>
              </w:rPr>
            </w:pP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使用类加载器的方式来读取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classpath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的资源文件，好处不依赖与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ServletContext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，任何类都可以获得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classpath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下的资源文件，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br/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/</w:t>
            </w:r>
            <w:r w:rsidRPr="00DE4D08">
              <w:rPr>
                <w:rFonts w:ascii="微软雅黑" w:eastAsia="微软雅黑" w:hAnsi="微软雅黑" w:cs="宋体" w:hint="eastAsia"/>
                <w:color w:val="AD95AF"/>
                <w:kern w:val="0"/>
                <w:sz w:val="24"/>
                <w:szCs w:val="24"/>
              </w:rPr>
              <w:t>不需要再自己指定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t>/WEB-INF/classes</w:t>
            </w:r>
            <w:r w:rsidRPr="00DE4D08">
              <w:rPr>
                <w:rFonts w:ascii="Consolas" w:eastAsia="宋体" w:hAnsi="Consolas" w:cs="宋体"/>
                <w:color w:val="AD95AF"/>
                <w:kern w:val="0"/>
                <w:sz w:val="24"/>
                <w:szCs w:val="24"/>
              </w:rPr>
              <w:br/>
            </w:r>
            <w:r w:rsidRPr="00DE4D08">
              <w:rPr>
                <w:rFonts w:ascii="Consolas" w:eastAsia="宋体" w:hAnsi="Consolas" w:cs="宋体"/>
                <w:b/>
                <w:bCs/>
                <w:i/>
                <w:iCs/>
                <w:color w:val="AB2525"/>
                <w:kern w:val="0"/>
                <w:sz w:val="24"/>
                <w:szCs w:val="24"/>
              </w:rPr>
              <w:t xml:space="preserve">InputStream </w:t>
            </w:r>
            <w:r w:rsidRPr="00DE4D08">
              <w:rPr>
                <w:rFonts w:ascii="Consolas" w:eastAsia="宋体" w:hAnsi="Consolas" w:cs="宋体"/>
                <w:b/>
                <w:bCs/>
                <w:i/>
                <w:iCs/>
                <w:color w:val="55AA55"/>
                <w:kern w:val="0"/>
                <w:sz w:val="24"/>
                <w:szCs w:val="24"/>
              </w:rPr>
              <w:t xml:space="preserve">is 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 xml:space="preserve">= </w:t>
            </w:r>
            <w:r w:rsidRPr="00DE4D08">
              <w:rPr>
                <w:rFonts w:ascii="Consolas" w:eastAsia="宋体" w:hAnsi="Consolas" w:cs="宋体"/>
                <w:b/>
                <w:bCs/>
                <w:i/>
                <w:iCs/>
                <w:color w:val="295F94"/>
                <w:kern w:val="0"/>
                <w:sz w:val="24"/>
                <w:szCs w:val="24"/>
              </w:rPr>
              <w:t>this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E4D08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Class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E4D08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ClassLoader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)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.</w:t>
            </w:r>
            <w:r w:rsidRPr="00DE4D08">
              <w:rPr>
                <w:rFonts w:ascii="Consolas" w:eastAsia="宋体" w:hAnsi="Consolas" w:cs="宋体"/>
                <w:b/>
                <w:bCs/>
                <w:color w:val="BC5A65"/>
                <w:kern w:val="0"/>
                <w:sz w:val="24"/>
                <w:szCs w:val="24"/>
              </w:rPr>
              <w:t>getResourceAsStream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(</w:t>
            </w:r>
            <w:r w:rsidRPr="00DE4D08">
              <w:rPr>
                <w:rFonts w:ascii="Consolas" w:eastAsia="宋体" w:hAnsi="Consolas" w:cs="宋体"/>
                <w:b/>
                <w:bCs/>
                <w:color w:val="317ECC"/>
                <w:kern w:val="0"/>
                <w:sz w:val="24"/>
                <w:szCs w:val="24"/>
              </w:rPr>
              <w:t>"tx2.properties"</w:t>
            </w:r>
            <w:r w:rsidRPr="00DE4D08">
              <w:rPr>
                <w:rFonts w:ascii="Consolas" w:eastAsia="宋体" w:hAnsi="Consolas" w:cs="宋体"/>
                <w:b/>
                <w:bCs/>
                <w:color w:val="B05A65"/>
                <w:kern w:val="0"/>
                <w:sz w:val="24"/>
                <w:szCs w:val="24"/>
              </w:rPr>
              <w:t>)</w:t>
            </w:r>
            <w:r w:rsidRPr="00DE4D08">
              <w:rPr>
                <w:rFonts w:ascii="Consolas" w:eastAsia="宋体" w:hAnsi="Consolas" w:cs="宋体"/>
                <w:b/>
                <w:bCs/>
                <w:color w:val="000000"/>
                <w:kern w:val="0"/>
                <w:sz w:val="24"/>
                <w:szCs w:val="24"/>
              </w:rPr>
              <w:t>;</w:t>
            </w:r>
          </w:p>
        </w:tc>
      </w:tr>
    </w:tbl>
    <w:p w14:paraId="3FD169D8" w14:textId="77777777" w:rsidR="00DE4D08" w:rsidRDefault="00DE4D08" w:rsidP="00B9243B">
      <w:pPr>
        <w:pStyle w:val="41"/>
        <w:ind w:firstLine="420"/>
      </w:pPr>
    </w:p>
    <w:p w14:paraId="03403A2D" w14:textId="6139F542" w:rsidR="00350D05" w:rsidRDefault="00350D05" w:rsidP="00350D05">
      <w:pPr>
        <w:pStyle w:val="1"/>
      </w:pPr>
      <w:r>
        <w:rPr>
          <w:rFonts w:hint="eastAsia"/>
        </w:rPr>
        <w:t>S</w:t>
      </w:r>
      <w:r>
        <w:t>ervlet</w:t>
      </w:r>
      <w:r>
        <w:rPr>
          <w:rFonts w:hint="eastAsia"/>
        </w:rPr>
        <w:t>相关资料</w:t>
      </w:r>
      <w:r w:rsidR="00805088">
        <w:rPr>
          <w:rFonts w:hint="eastAsia"/>
        </w:rPr>
        <w:t>(</w:t>
      </w:r>
      <w:r w:rsidR="00805088">
        <w:rPr>
          <w:rFonts w:hint="eastAsia"/>
        </w:rPr>
        <w:t>熟练</w:t>
      </w:r>
      <w:r w:rsidR="00805088">
        <w:rPr>
          <w:rFonts w:hint="eastAsia"/>
        </w:rPr>
        <w:t>)</w:t>
      </w:r>
    </w:p>
    <w:p w14:paraId="02DAB778" w14:textId="77777777" w:rsidR="00495B9F" w:rsidRDefault="006848BF" w:rsidP="006848BF">
      <w:pPr>
        <w:pStyle w:val="2"/>
        <w:ind w:right="210"/>
      </w:pPr>
      <w:r>
        <w:rPr>
          <w:rFonts w:hint="eastAsia"/>
        </w:rPr>
        <w:t>面试题</w:t>
      </w:r>
      <w:r>
        <w:rPr>
          <w:rFonts w:hint="eastAsia"/>
        </w:rPr>
        <w:t xml:space="preserve"> </w:t>
      </w:r>
    </w:p>
    <w:p w14:paraId="1F3A6A50" w14:textId="24FFC2A3" w:rsidR="006848BF" w:rsidRDefault="006848BF" w:rsidP="00495B9F">
      <w:pPr>
        <w:pStyle w:val="3"/>
        <w:ind w:right="210"/>
      </w:pPr>
      <w:r>
        <w:rPr>
          <w:rFonts w:hint="eastAsia"/>
        </w:rPr>
        <w:t>单例的</w:t>
      </w:r>
      <w:r>
        <w:rPr>
          <w:rFonts w:hint="eastAsia"/>
        </w:rPr>
        <w:t>S</w:t>
      </w:r>
      <w:r>
        <w:t>ervlet</w:t>
      </w:r>
    </w:p>
    <w:p w14:paraId="65D9F82A" w14:textId="40A80753" w:rsidR="006848BF" w:rsidRDefault="006848BF" w:rsidP="006848BF">
      <w:pPr>
        <w:pStyle w:val="41"/>
        <w:ind w:firstLine="420"/>
      </w:pPr>
      <w:r>
        <w:rPr>
          <w:rFonts w:hint="eastAsia"/>
        </w:rPr>
        <w:t>因为</w:t>
      </w:r>
      <w:r>
        <w:rPr>
          <w:rFonts w:hint="eastAsia"/>
        </w:rPr>
        <w:t>Servlet</w:t>
      </w:r>
      <w:r>
        <w:rPr>
          <w:rFonts w:hint="eastAsia"/>
        </w:rPr>
        <w:t>实例是由</w:t>
      </w:r>
      <w:r>
        <w:rPr>
          <w:rFonts w:hint="eastAsia"/>
        </w:rPr>
        <w:t>Tomcat</w:t>
      </w:r>
      <w:r>
        <w:rPr>
          <w:rFonts w:hint="eastAsia"/>
        </w:rPr>
        <w:t>来创建的，但</w:t>
      </w:r>
      <w:r>
        <w:rPr>
          <w:rFonts w:hint="eastAsia"/>
        </w:rPr>
        <w:t>Tomcat</w:t>
      </w:r>
      <w:r>
        <w:rPr>
          <w:rFonts w:hint="eastAsia"/>
        </w:rPr>
        <w:t>只会</w:t>
      </w:r>
      <w:r w:rsidRPr="00FF5DEC">
        <w:rPr>
          <w:rFonts w:hint="eastAsia"/>
          <w:b/>
          <w:color w:val="FF0000"/>
        </w:rPr>
        <w:t>创建一个</w:t>
      </w:r>
      <w:r w:rsidRPr="00FF5DEC">
        <w:rPr>
          <w:rFonts w:hint="eastAsia"/>
          <w:b/>
          <w:color w:val="FF0000"/>
        </w:rPr>
        <w:t>Servlet</w:t>
      </w:r>
      <w:r w:rsidRPr="00FF5DEC">
        <w:rPr>
          <w:rFonts w:hint="eastAsia"/>
          <w:b/>
          <w:color w:val="FF0000"/>
        </w:rPr>
        <w:t>实例</w:t>
      </w:r>
      <w:r>
        <w:rPr>
          <w:rFonts w:hint="eastAsia"/>
        </w:rPr>
        <w:t>，所以</w:t>
      </w:r>
      <w:r>
        <w:rPr>
          <w:rFonts w:hint="eastAsia"/>
        </w:rPr>
        <w:t>Servlet</w:t>
      </w:r>
      <w:r>
        <w:rPr>
          <w:rFonts w:hint="eastAsia"/>
        </w:rPr>
        <w:t>就是单例的！这与我们自己写的单例模式不太一样。因为这种单例是通过</w:t>
      </w:r>
      <w:r w:rsidRPr="00B440B4">
        <w:rPr>
          <w:rFonts w:hint="eastAsia"/>
          <w:b/>
          <w:color w:val="FF0000"/>
        </w:rPr>
        <w:t>容器</w:t>
      </w:r>
      <w:r w:rsidR="00B440B4">
        <w:rPr>
          <w:rFonts w:hint="eastAsia"/>
        </w:rPr>
        <w:t>tomcat</w:t>
      </w:r>
      <w:r>
        <w:rPr>
          <w:rFonts w:hint="eastAsia"/>
        </w:rPr>
        <w:t>来管理而实现的！</w:t>
      </w:r>
    </w:p>
    <w:p w14:paraId="76124017" w14:textId="77777777" w:rsidR="006848BF" w:rsidRDefault="006848BF" w:rsidP="006848BF">
      <w:pPr>
        <w:pStyle w:val="41"/>
        <w:ind w:firstLine="420"/>
      </w:pPr>
    </w:p>
    <w:p w14:paraId="3531B495" w14:textId="77777777" w:rsidR="006848BF" w:rsidRDefault="006848BF" w:rsidP="006848BF">
      <w:pPr>
        <w:pStyle w:val="41"/>
        <w:ind w:firstLine="420"/>
      </w:pPr>
      <w:r>
        <w:rPr>
          <w:rFonts w:hint="eastAsia"/>
        </w:rPr>
        <w:t>一个实例需要在同一个时间点上处理多个请求！</w:t>
      </w:r>
    </w:p>
    <w:p w14:paraId="4EE98647" w14:textId="77777777" w:rsidR="006848BF" w:rsidRDefault="006848BF" w:rsidP="006848BF">
      <w:pPr>
        <w:pStyle w:val="41"/>
        <w:ind w:firstLine="420"/>
      </w:pPr>
      <w:r>
        <w:rPr>
          <w:rFonts w:hint="eastAsia"/>
        </w:rPr>
        <w:t>同步就是安全，但效率太低！</w:t>
      </w:r>
    </w:p>
    <w:p w14:paraId="6FD13CF0" w14:textId="77777777" w:rsidR="006848BF" w:rsidRDefault="006848BF" w:rsidP="006848BF">
      <w:pPr>
        <w:pStyle w:val="41"/>
        <w:ind w:firstLine="420"/>
      </w:pPr>
      <w:r w:rsidRPr="004777C8">
        <w:rPr>
          <w:rFonts w:hint="eastAsia"/>
          <w:color w:val="FF0000"/>
        </w:rPr>
        <w:t>Servlet</w:t>
      </w:r>
      <w:r w:rsidRPr="004777C8">
        <w:rPr>
          <w:rFonts w:hint="eastAsia"/>
          <w:color w:val="FF0000"/>
        </w:rPr>
        <w:t>是线程</w:t>
      </w:r>
      <w:r w:rsidRPr="004777C8">
        <w:rPr>
          <w:rFonts w:hint="eastAsia"/>
          <w:b/>
          <w:color w:val="FF0000"/>
        </w:rPr>
        <w:t>不安全</w:t>
      </w:r>
      <w:r w:rsidRPr="004777C8">
        <w:rPr>
          <w:rFonts w:hint="eastAsia"/>
          <w:color w:val="FF0000"/>
        </w:rPr>
        <w:t>的！</w:t>
      </w:r>
    </w:p>
    <w:p w14:paraId="491BB9A6" w14:textId="714FDC15" w:rsidR="006848BF" w:rsidRDefault="006848BF" w:rsidP="00410A72">
      <w:pPr>
        <w:pStyle w:val="41"/>
        <w:numPr>
          <w:ilvl w:val="0"/>
          <w:numId w:val="12"/>
        </w:numPr>
        <w:ind w:firstLineChars="0"/>
      </w:pPr>
      <w:r>
        <w:rPr>
          <w:rFonts w:hint="eastAsia"/>
        </w:rPr>
        <w:t>不写属性；</w:t>
      </w:r>
    </w:p>
    <w:p w14:paraId="5EF61676" w14:textId="787A7F85" w:rsidR="006848BF" w:rsidRDefault="006848BF" w:rsidP="00410A72">
      <w:pPr>
        <w:pStyle w:val="41"/>
        <w:numPr>
          <w:ilvl w:val="0"/>
          <w:numId w:val="12"/>
        </w:numPr>
        <w:ind w:firstLineChars="0"/>
      </w:pPr>
      <w:r>
        <w:rPr>
          <w:rFonts w:hint="eastAsia"/>
        </w:rPr>
        <w:t>不写可以存储数据的属性！</w:t>
      </w:r>
    </w:p>
    <w:p w14:paraId="0E7B1CD6" w14:textId="725EBB58" w:rsidR="00495B9F" w:rsidRDefault="00495B9F" w:rsidP="00495B9F">
      <w:pPr>
        <w:pStyle w:val="3"/>
        <w:ind w:right="210"/>
      </w:pPr>
      <w:r>
        <w:rPr>
          <w:rFonts w:hint="eastAsia"/>
        </w:rPr>
        <w:lastRenderedPageBreak/>
        <w:t>S</w:t>
      </w:r>
      <w:r>
        <w:t>ervlet</w:t>
      </w:r>
      <w:r>
        <w:rPr>
          <w:rFonts w:hint="eastAsia"/>
        </w:rPr>
        <w:t>的生命周期</w:t>
      </w:r>
    </w:p>
    <w:p w14:paraId="4F2865EA" w14:textId="77777777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 xml:space="preserve">Servlet </w:t>
      </w:r>
      <w:r>
        <w:rPr>
          <w:rFonts w:hint="eastAsia"/>
        </w:rPr>
        <w:t>通过调用</w:t>
      </w:r>
      <w:r>
        <w:rPr>
          <w:rFonts w:hint="eastAsia"/>
        </w:rPr>
        <w:t xml:space="preserve"> init () </w:t>
      </w:r>
      <w:r>
        <w:rPr>
          <w:rFonts w:hint="eastAsia"/>
        </w:rPr>
        <w:t>方法进行初始化。</w:t>
      </w:r>
    </w:p>
    <w:p w14:paraId="5BDAB253" w14:textId="77777777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 xml:space="preserve">Servlet </w:t>
      </w:r>
      <w:r>
        <w:rPr>
          <w:rFonts w:hint="eastAsia"/>
        </w:rPr>
        <w:t>调用</w:t>
      </w:r>
      <w:r>
        <w:rPr>
          <w:rFonts w:hint="eastAsia"/>
        </w:rPr>
        <w:t xml:space="preserve"> service() </w:t>
      </w:r>
      <w:r>
        <w:rPr>
          <w:rFonts w:hint="eastAsia"/>
        </w:rPr>
        <w:t>方法来处理客户端的请求。</w:t>
      </w:r>
    </w:p>
    <w:p w14:paraId="6FF7FEB4" w14:textId="77777777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 xml:space="preserve">Servlet </w:t>
      </w:r>
      <w:r>
        <w:rPr>
          <w:rFonts w:hint="eastAsia"/>
        </w:rPr>
        <w:t>通过调用</w:t>
      </w:r>
      <w:r>
        <w:rPr>
          <w:rFonts w:hint="eastAsia"/>
        </w:rPr>
        <w:t xml:space="preserve"> destroy() </w:t>
      </w:r>
      <w:r>
        <w:rPr>
          <w:rFonts w:hint="eastAsia"/>
        </w:rPr>
        <w:t>方法终止（结束）。</w:t>
      </w:r>
    </w:p>
    <w:p w14:paraId="374606F8" w14:textId="4D6FFF9A" w:rsidR="00495B9F" w:rsidRDefault="00495B9F" w:rsidP="00410A72">
      <w:pPr>
        <w:pStyle w:val="41"/>
        <w:numPr>
          <w:ilvl w:val="0"/>
          <w:numId w:val="13"/>
        </w:numPr>
        <w:ind w:firstLineChars="0"/>
      </w:pPr>
      <w:r>
        <w:rPr>
          <w:rFonts w:hint="eastAsia"/>
        </w:rPr>
        <w:t>最后，</w:t>
      </w:r>
      <w:r>
        <w:rPr>
          <w:rFonts w:hint="eastAsia"/>
        </w:rPr>
        <w:t xml:space="preserve">Servlet </w:t>
      </w:r>
      <w:r>
        <w:rPr>
          <w:rFonts w:hint="eastAsia"/>
        </w:rPr>
        <w:t>是由</w:t>
      </w:r>
      <w:r>
        <w:rPr>
          <w:rFonts w:hint="eastAsia"/>
        </w:rPr>
        <w:t xml:space="preserve"> JVM </w:t>
      </w:r>
      <w:r>
        <w:rPr>
          <w:rFonts w:hint="eastAsia"/>
        </w:rPr>
        <w:t>的垃圾回收器进行垃圾回收的。</w:t>
      </w:r>
    </w:p>
    <w:p w14:paraId="5CAD8DC9" w14:textId="36E5C017" w:rsidR="00C7133C" w:rsidRDefault="00822369" w:rsidP="00822369">
      <w:pPr>
        <w:pStyle w:val="1"/>
      </w:pPr>
      <w:r>
        <w:rPr>
          <w:rFonts w:hint="eastAsia"/>
        </w:rPr>
        <w:t>学习目标</w:t>
      </w:r>
    </w:p>
    <w:p w14:paraId="2706F3EB" w14:textId="0771BDA3" w:rsidR="00822369" w:rsidRPr="00122505" w:rsidRDefault="00822369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了解</w:t>
      </w:r>
      <w:r w:rsidRPr="00122505">
        <w:t>S</w:t>
      </w:r>
      <w:r w:rsidRPr="00122505">
        <w:rPr>
          <w:rFonts w:hint="eastAsia"/>
        </w:rPr>
        <w:t>ervlet</w:t>
      </w:r>
      <w:r w:rsidRPr="00122505">
        <w:rPr>
          <w:rFonts w:hint="eastAsia"/>
        </w:rPr>
        <w:t>概念和</w:t>
      </w:r>
      <w:r w:rsidRPr="00122505">
        <w:rPr>
          <w:rFonts w:hint="eastAsia"/>
        </w:rPr>
        <w:t>Java</w:t>
      </w:r>
      <w:r w:rsidRPr="00122505">
        <w:t>W</w:t>
      </w:r>
      <w:r w:rsidRPr="00122505">
        <w:rPr>
          <w:rFonts w:hint="eastAsia"/>
        </w:rPr>
        <w:t>eb</w:t>
      </w:r>
      <w:r w:rsidRPr="00122505">
        <w:rPr>
          <w:rFonts w:hint="eastAsia"/>
        </w:rPr>
        <w:t>的三大组件都包含哪些组件</w:t>
      </w:r>
      <w:r w:rsidRPr="00122505">
        <w:rPr>
          <w:rFonts w:hint="eastAsia"/>
        </w:rPr>
        <w:t>;</w:t>
      </w:r>
    </w:p>
    <w:p w14:paraId="3184DD79" w14:textId="22074764" w:rsidR="00822369" w:rsidRPr="00122505" w:rsidRDefault="00822369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创建一个</w:t>
      </w:r>
      <w:r w:rsidRPr="00122505">
        <w:rPr>
          <w:rFonts w:hint="eastAsia"/>
        </w:rPr>
        <w:t>Servlet</w:t>
      </w:r>
      <w:r w:rsidRPr="00122505">
        <w:rPr>
          <w:rFonts w:hint="eastAsia"/>
        </w:rPr>
        <w:t>实现</w:t>
      </w:r>
      <w:r w:rsidRPr="00122505">
        <w:rPr>
          <w:rFonts w:hint="eastAsia"/>
        </w:rPr>
        <w:t>javax.servlet.Servlet</w:t>
      </w:r>
      <w:r w:rsidRPr="00122505">
        <w:rPr>
          <w:rFonts w:hint="eastAsia"/>
        </w:rPr>
        <w:t>接口</w:t>
      </w:r>
      <w:r w:rsidRPr="00122505">
        <w:rPr>
          <w:rFonts w:hint="eastAsia"/>
        </w:rPr>
        <w:t>,</w:t>
      </w:r>
      <w:r w:rsidRPr="00122505">
        <w:rPr>
          <w:rFonts w:hint="eastAsia"/>
        </w:rPr>
        <w:t>并自行验证</w:t>
      </w:r>
      <w:r w:rsidRPr="00122505">
        <w:rPr>
          <w:rFonts w:hint="eastAsia"/>
        </w:rPr>
        <w:t>Servlet</w:t>
      </w:r>
      <w:r w:rsidRPr="00122505">
        <w:rPr>
          <w:rFonts w:hint="eastAsia"/>
        </w:rPr>
        <w:t>的生命周期</w:t>
      </w:r>
      <w:r w:rsidRPr="00122505">
        <w:rPr>
          <w:rFonts w:hint="eastAsia"/>
        </w:rPr>
        <w:t>;</w:t>
      </w:r>
    </w:p>
    <w:p w14:paraId="56BE9620" w14:textId="6D891D44" w:rsidR="00822369" w:rsidRPr="00122505" w:rsidRDefault="00822369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创建一个</w:t>
      </w:r>
      <w:r w:rsidRPr="00122505">
        <w:rPr>
          <w:rFonts w:hint="eastAsia"/>
        </w:rPr>
        <w:t>Servlet</w:t>
      </w:r>
      <w:r w:rsidRPr="00122505">
        <w:rPr>
          <w:rFonts w:hint="eastAsia"/>
        </w:rPr>
        <w:t>继承</w:t>
      </w:r>
      <w:r w:rsidRPr="00122505">
        <w:rPr>
          <w:rFonts w:hint="eastAsia"/>
        </w:rPr>
        <w:t>javax.servlet.http</w:t>
      </w:r>
      <w:r w:rsidRPr="00122505">
        <w:t>.HttpServlet</w:t>
      </w:r>
      <w:r w:rsidRPr="00122505">
        <w:rPr>
          <w:rFonts w:hint="eastAsia"/>
        </w:rPr>
        <w:t>类</w:t>
      </w:r>
      <w:r w:rsidRPr="00122505">
        <w:rPr>
          <w:rFonts w:hint="eastAsia"/>
        </w:rPr>
        <w:t>,</w:t>
      </w:r>
      <w:r w:rsidR="002850BB" w:rsidRPr="00122505">
        <w:rPr>
          <w:rFonts w:hint="eastAsia"/>
        </w:rPr>
        <w:t>提供一个初始化属性</w:t>
      </w:r>
      <w:r w:rsidR="002850BB" w:rsidRPr="00122505">
        <w:rPr>
          <w:rFonts w:hint="eastAsia"/>
        </w:rPr>
        <w:t>,</w:t>
      </w:r>
      <w:r w:rsidR="002850BB" w:rsidRPr="00122505">
        <w:rPr>
          <w:rFonts w:hint="eastAsia"/>
        </w:rPr>
        <w:t>并在</w:t>
      </w:r>
      <w:r w:rsidR="002850BB" w:rsidRPr="00122505">
        <w:rPr>
          <w:rFonts w:hint="eastAsia"/>
        </w:rPr>
        <w:t>S</w:t>
      </w:r>
      <w:r w:rsidR="002850BB" w:rsidRPr="00122505">
        <w:t>ervlet</w:t>
      </w:r>
      <w:r w:rsidR="0096516C" w:rsidRPr="00122505">
        <w:rPr>
          <w:rFonts w:hint="eastAsia"/>
        </w:rPr>
        <w:t>初始化时打印它</w:t>
      </w:r>
      <w:r w:rsidR="0096516C" w:rsidRPr="00122505">
        <w:rPr>
          <w:rFonts w:hint="eastAsia"/>
        </w:rPr>
        <w:t>;</w:t>
      </w:r>
    </w:p>
    <w:p w14:paraId="4034B4BC" w14:textId="0D0F6F35" w:rsidR="0028235D" w:rsidRPr="00122505" w:rsidRDefault="003C696E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自己实现统计网址访问人次的功能</w:t>
      </w:r>
      <w:r w:rsidRPr="00122505">
        <w:rPr>
          <w:rFonts w:hint="eastAsia"/>
        </w:rPr>
        <w:t>;</w:t>
      </w:r>
    </w:p>
    <w:p w14:paraId="2429E9B8" w14:textId="34802739" w:rsidR="003C696E" w:rsidRPr="00122505" w:rsidRDefault="003C696E" w:rsidP="003C696E">
      <w:pPr>
        <w:pStyle w:val="41"/>
        <w:numPr>
          <w:ilvl w:val="0"/>
          <w:numId w:val="15"/>
        </w:numPr>
        <w:ind w:firstLineChars="0"/>
      </w:pPr>
      <w:r w:rsidRPr="00122505">
        <w:rPr>
          <w:rFonts w:hint="eastAsia"/>
        </w:rPr>
        <w:t>熟练掌握两道面试题</w:t>
      </w:r>
    </w:p>
    <w:sectPr w:rsidR="003C696E" w:rsidRPr="00122505" w:rsidSect="0010481A">
      <w:headerReference w:type="default" r:id="rId21"/>
      <w:footerReference w:type="default" r:id="rId2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231">
      <wne:acd wne:acdName="acd0"/>
    </wne:keymap>
    <wne:keymap wne:kcmPrimary="0232">
      <wne:acd wne:acdName="acd1"/>
    </wne:keymap>
    <wne:keymap wne:kcmPrimary="0233">
      <wne:acd wne:acdName="acd2"/>
    </wne:keymap>
    <wne:keymap wne:kcmPrimary="0234">
      <wne:acd wne:acdName="acd3"/>
    </wne:keymap>
  </wne:keymaps>
  <wne:toolbars>
    <wne:acdManifest>
      <wne:acdEntry wne:acdName="acd0"/>
      <wne:acdEntry wne:acdName="acd1"/>
      <wne:acdEntry wne:acdName="acd2"/>
      <wne:acdEntry wne:acdName="acd3"/>
    </wne:acdManifest>
  </wne:toolbars>
  <wne:acds>
    <wne:acd wne:argValue="AQAAAAEA" wne:acdName="acd0" wne:fciIndexBasedOn="0065"/>
    <wne:acd wne:argValue="AQAAAAIA" wne:acdName="acd1" wne:fciIndexBasedOn="0065"/>
    <wne:acd wne:argValue="AQAAAAMA" wne:acdName="acd2" wne:fciIndexBasedOn="0065"/>
    <wne:acd wne:argValue="AQAAAAQA" wne:acdName="acd3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7DAB2A" w14:textId="77777777" w:rsidR="00346A3F" w:rsidRDefault="00346A3F" w:rsidP="00152196">
      <w:r>
        <w:separator/>
      </w:r>
    </w:p>
  </w:endnote>
  <w:endnote w:type="continuationSeparator" w:id="0">
    <w:p w14:paraId="49CFAE66" w14:textId="77777777" w:rsidR="00346A3F" w:rsidRDefault="00346A3F" w:rsidP="0015219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Open Sans">
    <w:altName w:val="Tahoma"/>
    <w:charset w:val="00"/>
    <w:family w:val="swiss"/>
    <w:pitch w:val="variable"/>
    <w:sig w:usb0="E00002EF" w:usb1="4000205B" w:usb2="00000028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Microsoft YaHei U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0E17190" w14:textId="2BF7D948" w:rsidR="00B9243B" w:rsidRPr="00EE5E99" w:rsidRDefault="00B9243B">
    <w:pPr>
      <w:pStyle w:val="a9"/>
      <w:rPr>
        <w:rFonts w:ascii="Microsoft YaHei UI" w:eastAsia="Microsoft YaHei UI" w:hAnsi="Microsoft YaHei UI"/>
      </w:rPr>
    </w:pPr>
    <w:r w:rsidRPr="00EE5E99">
      <w:rPr>
        <w:rFonts w:ascii="Microsoft YaHei UI" w:eastAsia="Microsoft YaHei UI" w:hAnsi="Microsoft YaHei UI" w:hint="eastAsia"/>
      </w:rPr>
      <w:t>拓薪官网:</w:t>
    </w:r>
    <w:r w:rsidRPr="00EE5E99">
      <w:rPr>
        <w:rFonts w:ascii="Microsoft YaHei UI" w:eastAsia="Microsoft YaHei UI" w:hAnsi="Microsoft YaHei UI"/>
      </w:rPr>
      <w:t xml:space="preserve"> http://txjava.cn/</w:t>
    </w:r>
    <w:r w:rsidRPr="00EE5E99">
      <w:rPr>
        <w:rFonts w:ascii="Microsoft YaHei UI" w:eastAsia="Microsoft YaHei UI" w:hAnsi="Microsoft YaHei UI"/>
      </w:rPr>
      <w:tab/>
    </w:r>
    <w:r w:rsidRPr="00EE5E99">
      <w:rPr>
        <w:rFonts w:ascii="Microsoft YaHei UI" w:eastAsia="Microsoft YaHei UI" w:hAnsi="Microsoft YaHei UI"/>
      </w:rPr>
      <w:tab/>
      <w:t xml:space="preserve"> </w:t>
    </w:r>
    <w:r w:rsidRPr="00EE5E99">
      <w:rPr>
        <w:rFonts w:ascii="Microsoft YaHei UI" w:eastAsia="Microsoft YaHei UI" w:hAnsi="Microsoft YaHei UI" w:hint="eastAsia"/>
      </w:rPr>
      <w:t>腾讯课堂:</w:t>
    </w:r>
    <w:r w:rsidRPr="00EE5E99">
      <w:rPr>
        <w:rFonts w:ascii="Microsoft YaHei UI" w:eastAsia="Microsoft YaHei UI" w:hAnsi="Microsoft YaHei UI"/>
      </w:rPr>
      <w:t xml:space="preserve"> https://tuoxin.ke.qq.com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FCBF68E" w14:textId="77777777" w:rsidR="00346A3F" w:rsidRDefault="00346A3F" w:rsidP="00152196">
      <w:r>
        <w:separator/>
      </w:r>
    </w:p>
  </w:footnote>
  <w:footnote w:type="continuationSeparator" w:id="0">
    <w:p w14:paraId="286E40D9" w14:textId="77777777" w:rsidR="00346A3F" w:rsidRDefault="00346A3F" w:rsidP="0015219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F4B0FF4" w14:textId="06FF67B8" w:rsidR="00B9243B" w:rsidRDefault="00346A3F" w:rsidP="004328C1">
    <w:pPr>
      <w:pStyle w:val="a7"/>
      <w:jc w:val="left"/>
    </w:pPr>
    <w:sdt>
      <w:sdtPr>
        <w:id w:val="511030315"/>
        <w:docPartObj>
          <w:docPartGallery w:val="Watermarks"/>
          <w:docPartUnique/>
        </w:docPartObj>
      </w:sdtPr>
      <w:sdtEndPr/>
      <w:sdtContent>
        <w:r>
          <w:pict w14:anchorId="53DF2C70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90582189" o:spid="_x0000_s2050" type="#_x0000_t136" style="position:absolute;left:0;text-align:left;margin-left:0;margin-top:0;width:468.4pt;height:117.1pt;rotation:315;z-index:-251658752;mso-position-horizontal:center;mso-position-horizontal-relative:margin;mso-position-vertical:center;mso-position-vertical-relative:margin" o:allowincell="f" fillcolor="silver" stroked="f">
              <v:fill opacity=".5"/>
              <v:textpath style="font-family:&quot;SimSun-ExtB&quot;;font-size:1pt" string="拓薪教育"/>
              <w10:wrap anchorx="margin" anchory="margin"/>
            </v:shape>
          </w:pict>
        </w:r>
      </w:sdtContent>
    </w:sdt>
    <w:r w:rsidR="00B9243B">
      <w:rPr>
        <w:noProof/>
      </w:rPr>
      <w:drawing>
        <wp:inline distT="0" distB="0" distL="0" distR="0" wp14:anchorId="1FFC2235" wp14:editId="3DFF0EE2">
          <wp:extent cx="1533525" cy="511648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logo1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669917" cy="55715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0013"/>
    <w:multiLevelType w:val="multilevel"/>
    <w:tmpl w:val="00000013"/>
    <w:lvl w:ilvl="0">
      <w:start w:val="1"/>
      <w:numFmt w:val="decimal"/>
      <w:pStyle w:val="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tabs>
          <w:tab w:val="left" w:pos="1843"/>
        </w:tabs>
        <w:ind w:left="1843" w:hanging="709"/>
      </w:pPr>
      <w:rPr>
        <w:rFonts w:ascii="Arial" w:hAnsi="Arial" w:cs="Arial" w:hint="default"/>
      </w:rPr>
    </w:lvl>
    <w:lvl w:ilvl="3">
      <w:start w:val="1"/>
      <w:numFmt w:val="decimal"/>
      <w:pStyle w:val="5"/>
      <w:lvlText w:val="%4."/>
      <w:lvlJc w:val="left"/>
      <w:pPr>
        <w:tabs>
          <w:tab w:val="left" w:pos="420"/>
        </w:tabs>
        <w:ind w:left="420" w:hanging="420"/>
      </w:pPr>
      <w:rPr>
        <w:rFonts w:ascii="Arial" w:eastAsia="宋体" w:hAnsi="Arial" w:hint="default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07934A66"/>
    <w:multiLevelType w:val="hybridMultilevel"/>
    <w:tmpl w:val="F370A8C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0A743D29"/>
    <w:multiLevelType w:val="hybridMultilevel"/>
    <w:tmpl w:val="306C23F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0AA6404D"/>
    <w:multiLevelType w:val="hybridMultilevel"/>
    <w:tmpl w:val="360A6B1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0EA5131B"/>
    <w:multiLevelType w:val="hybridMultilevel"/>
    <w:tmpl w:val="501A43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 w15:restartNumberingAfterBreak="0">
    <w:nsid w:val="1A793C31"/>
    <w:multiLevelType w:val="hybridMultilevel"/>
    <w:tmpl w:val="A432A922"/>
    <w:lvl w:ilvl="0" w:tplc="27ECE516">
      <w:start w:val="1"/>
      <w:numFmt w:val="decimal"/>
      <w:pStyle w:val="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7565A19"/>
    <w:multiLevelType w:val="hybridMultilevel"/>
    <w:tmpl w:val="53EE22C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302A660D"/>
    <w:multiLevelType w:val="hybridMultilevel"/>
    <w:tmpl w:val="8FEA7C6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398A11F1"/>
    <w:multiLevelType w:val="hybridMultilevel"/>
    <w:tmpl w:val="1BCCD7B0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9" w15:restartNumberingAfterBreak="0">
    <w:nsid w:val="39A64628"/>
    <w:multiLevelType w:val="hybridMultilevel"/>
    <w:tmpl w:val="7842FC6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0" w15:restartNumberingAfterBreak="0">
    <w:nsid w:val="3BB6007E"/>
    <w:multiLevelType w:val="hybridMultilevel"/>
    <w:tmpl w:val="1DB4F31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 w15:restartNumberingAfterBreak="0">
    <w:nsid w:val="46E62D93"/>
    <w:multiLevelType w:val="hybridMultilevel"/>
    <w:tmpl w:val="452C278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2" w15:restartNumberingAfterBreak="0">
    <w:nsid w:val="476E0BE5"/>
    <w:multiLevelType w:val="hybridMultilevel"/>
    <w:tmpl w:val="F456229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 w15:restartNumberingAfterBreak="0">
    <w:nsid w:val="4AAA2C67"/>
    <w:multiLevelType w:val="multilevel"/>
    <w:tmpl w:val="96EC5CF8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0"/>
      <w:lvlText w:val="%1.%2"/>
      <w:lvlJc w:val="left"/>
      <w:pPr>
        <w:ind w:left="2277" w:hanging="576"/>
      </w:pPr>
    </w:lvl>
    <w:lvl w:ilvl="2">
      <w:start w:val="1"/>
      <w:numFmt w:val="decimal"/>
      <w:pStyle w:val="30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4" w15:restartNumberingAfterBreak="0">
    <w:nsid w:val="6FDF2092"/>
    <w:multiLevelType w:val="hybridMultilevel"/>
    <w:tmpl w:val="878CAF9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5"/>
  </w:num>
  <w:num w:numId="3">
    <w:abstractNumId w:val="0"/>
  </w:num>
  <w:num w:numId="4">
    <w:abstractNumId w:val="4"/>
  </w:num>
  <w:num w:numId="5">
    <w:abstractNumId w:val="6"/>
  </w:num>
  <w:num w:numId="6">
    <w:abstractNumId w:val="8"/>
  </w:num>
  <w:num w:numId="7">
    <w:abstractNumId w:val="14"/>
  </w:num>
  <w:num w:numId="8">
    <w:abstractNumId w:val="12"/>
  </w:num>
  <w:num w:numId="9">
    <w:abstractNumId w:val="11"/>
  </w:num>
  <w:num w:numId="10">
    <w:abstractNumId w:val="9"/>
  </w:num>
  <w:num w:numId="11">
    <w:abstractNumId w:val="2"/>
  </w:num>
  <w:num w:numId="12">
    <w:abstractNumId w:val="7"/>
  </w:num>
  <w:num w:numId="13">
    <w:abstractNumId w:val="1"/>
  </w:num>
  <w:num w:numId="14">
    <w:abstractNumId w:val="10"/>
  </w:num>
  <w:num w:numId="15">
    <w:abstractNumId w:val="3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hideSpelling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A4ED0"/>
    <w:rsid w:val="00000460"/>
    <w:rsid w:val="00000D5E"/>
    <w:rsid w:val="0000100F"/>
    <w:rsid w:val="00003674"/>
    <w:rsid w:val="00003AF4"/>
    <w:rsid w:val="00004288"/>
    <w:rsid w:val="000046F7"/>
    <w:rsid w:val="00004C4D"/>
    <w:rsid w:val="000057A3"/>
    <w:rsid w:val="00006355"/>
    <w:rsid w:val="000063C1"/>
    <w:rsid w:val="00006A87"/>
    <w:rsid w:val="0001028B"/>
    <w:rsid w:val="0001047C"/>
    <w:rsid w:val="00010626"/>
    <w:rsid w:val="00010CEE"/>
    <w:rsid w:val="000120DE"/>
    <w:rsid w:val="000128AC"/>
    <w:rsid w:val="000129AD"/>
    <w:rsid w:val="00015756"/>
    <w:rsid w:val="00016EE2"/>
    <w:rsid w:val="00017590"/>
    <w:rsid w:val="00017F85"/>
    <w:rsid w:val="000200C6"/>
    <w:rsid w:val="000205E6"/>
    <w:rsid w:val="00020DAD"/>
    <w:rsid w:val="00022BE9"/>
    <w:rsid w:val="00023E67"/>
    <w:rsid w:val="00024A57"/>
    <w:rsid w:val="0002666F"/>
    <w:rsid w:val="00030B0C"/>
    <w:rsid w:val="00031C30"/>
    <w:rsid w:val="0003219F"/>
    <w:rsid w:val="000332EC"/>
    <w:rsid w:val="00033C76"/>
    <w:rsid w:val="00036606"/>
    <w:rsid w:val="000376A3"/>
    <w:rsid w:val="0004080F"/>
    <w:rsid w:val="00040972"/>
    <w:rsid w:val="0004169C"/>
    <w:rsid w:val="00041CC9"/>
    <w:rsid w:val="000430C1"/>
    <w:rsid w:val="00046F44"/>
    <w:rsid w:val="00050327"/>
    <w:rsid w:val="00050F7F"/>
    <w:rsid w:val="00051529"/>
    <w:rsid w:val="00052E56"/>
    <w:rsid w:val="00053B0F"/>
    <w:rsid w:val="000542C3"/>
    <w:rsid w:val="00055BFE"/>
    <w:rsid w:val="000563CE"/>
    <w:rsid w:val="00056DB9"/>
    <w:rsid w:val="00056DEE"/>
    <w:rsid w:val="00057DCC"/>
    <w:rsid w:val="00057EE5"/>
    <w:rsid w:val="00061735"/>
    <w:rsid w:val="00062CC3"/>
    <w:rsid w:val="000662E8"/>
    <w:rsid w:val="000669B6"/>
    <w:rsid w:val="00067759"/>
    <w:rsid w:val="00067EE1"/>
    <w:rsid w:val="00070889"/>
    <w:rsid w:val="00071DD7"/>
    <w:rsid w:val="00073C57"/>
    <w:rsid w:val="00074F6C"/>
    <w:rsid w:val="00075535"/>
    <w:rsid w:val="000763C9"/>
    <w:rsid w:val="000778F1"/>
    <w:rsid w:val="00081268"/>
    <w:rsid w:val="00081A16"/>
    <w:rsid w:val="00082B26"/>
    <w:rsid w:val="000839F4"/>
    <w:rsid w:val="000859C4"/>
    <w:rsid w:val="00086465"/>
    <w:rsid w:val="000900B4"/>
    <w:rsid w:val="00090366"/>
    <w:rsid w:val="00090BA5"/>
    <w:rsid w:val="00092266"/>
    <w:rsid w:val="0009322D"/>
    <w:rsid w:val="0009325A"/>
    <w:rsid w:val="00093DC9"/>
    <w:rsid w:val="00093F08"/>
    <w:rsid w:val="000941A9"/>
    <w:rsid w:val="00094471"/>
    <w:rsid w:val="0009468F"/>
    <w:rsid w:val="00094F57"/>
    <w:rsid w:val="00095CF1"/>
    <w:rsid w:val="0009627F"/>
    <w:rsid w:val="000965AB"/>
    <w:rsid w:val="0009726D"/>
    <w:rsid w:val="00097349"/>
    <w:rsid w:val="00097B08"/>
    <w:rsid w:val="000A01C0"/>
    <w:rsid w:val="000A0939"/>
    <w:rsid w:val="000A1015"/>
    <w:rsid w:val="000A1F50"/>
    <w:rsid w:val="000A23B2"/>
    <w:rsid w:val="000A240F"/>
    <w:rsid w:val="000A48B0"/>
    <w:rsid w:val="000A4C84"/>
    <w:rsid w:val="000A5862"/>
    <w:rsid w:val="000A5DA0"/>
    <w:rsid w:val="000A6405"/>
    <w:rsid w:val="000A6BF1"/>
    <w:rsid w:val="000A6CD6"/>
    <w:rsid w:val="000A6E9A"/>
    <w:rsid w:val="000A6FEC"/>
    <w:rsid w:val="000B09F5"/>
    <w:rsid w:val="000B292C"/>
    <w:rsid w:val="000B3995"/>
    <w:rsid w:val="000B7D8A"/>
    <w:rsid w:val="000C108A"/>
    <w:rsid w:val="000C1FEE"/>
    <w:rsid w:val="000C4420"/>
    <w:rsid w:val="000C471D"/>
    <w:rsid w:val="000C6728"/>
    <w:rsid w:val="000C7429"/>
    <w:rsid w:val="000C7AF3"/>
    <w:rsid w:val="000D0BAE"/>
    <w:rsid w:val="000D1CA1"/>
    <w:rsid w:val="000D1FA8"/>
    <w:rsid w:val="000D21BC"/>
    <w:rsid w:val="000D2D64"/>
    <w:rsid w:val="000D3063"/>
    <w:rsid w:val="000D3877"/>
    <w:rsid w:val="000D4749"/>
    <w:rsid w:val="000D6443"/>
    <w:rsid w:val="000D7222"/>
    <w:rsid w:val="000D75A5"/>
    <w:rsid w:val="000D7B66"/>
    <w:rsid w:val="000E1DB9"/>
    <w:rsid w:val="000E334B"/>
    <w:rsid w:val="000E3517"/>
    <w:rsid w:val="000E3F40"/>
    <w:rsid w:val="000E4E8E"/>
    <w:rsid w:val="000F0A50"/>
    <w:rsid w:val="000F0A54"/>
    <w:rsid w:val="000F0FD2"/>
    <w:rsid w:val="000F2C89"/>
    <w:rsid w:val="000F4973"/>
    <w:rsid w:val="000F4E8A"/>
    <w:rsid w:val="000F5869"/>
    <w:rsid w:val="00100142"/>
    <w:rsid w:val="00100F56"/>
    <w:rsid w:val="0010152E"/>
    <w:rsid w:val="0010481A"/>
    <w:rsid w:val="00104FCF"/>
    <w:rsid w:val="00107360"/>
    <w:rsid w:val="001103D3"/>
    <w:rsid w:val="00110819"/>
    <w:rsid w:val="00111132"/>
    <w:rsid w:val="0011236C"/>
    <w:rsid w:val="0011322F"/>
    <w:rsid w:val="001145BC"/>
    <w:rsid w:val="0011714A"/>
    <w:rsid w:val="0011785D"/>
    <w:rsid w:val="0012073C"/>
    <w:rsid w:val="00120749"/>
    <w:rsid w:val="00121338"/>
    <w:rsid w:val="00121D92"/>
    <w:rsid w:val="00122505"/>
    <w:rsid w:val="0012256F"/>
    <w:rsid w:val="001225A9"/>
    <w:rsid w:val="001232C7"/>
    <w:rsid w:val="00123499"/>
    <w:rsid w:val="00123A84"/>
    <w:rsid w:val="00123D50"/>
    <w:rsid w:val="001240F3"/>
    <w:rsid w:val="00124420"/>
    <w:rsid w:val="00124F71"/>
    <w:rsid w:val="001255C8"/>
    <w:rsid w:val="0012698F"/>
    <w:rsid w:val="00127DEF"/>
    <w:rsid w:val="00127F3C"/>
    <w:rsid w:val="00131071"/>
    <w:rsid w:val="00132275"/>
    <w:rsid w:val="001326A8"/>
    <w:rsid w:val="00132809"/>
    <w:rsid w:val="00133AD9"/>
    <w:rsid w:val="001363CA"/>
    <w:rsid w:val="00136D85"/>
    <w:rsid w:val="0014041E"/>
    <w:rsid w:val="00145616"/>
    <w:rsid w:val="00145A29"/>
    <w:rsid w:val="00147495"/>
    <w:rsid w:val="001475E4"/>
    <w:rsid w:val="00147CBC"/>
    <w:rsid w:val="00147DF9"/>
    <w:rsid w:val="00151296"/>
    <w:rsid w:val="00152196"/>
    <w:rsid w:val="0015245A"/>
    <w:rsid w:val="00152993"/>
    <w:rsid w:val="00152A03"/>
    <w:rsid w:val="00152AA9"/>
    <w:rsid w:val="00154103"/>
    <w:rsid w:val="001545A3"/>
    <w:rsid w:val="00154BC4"/>
    <w:rsid w:val="0015545C"/>
    <w:rsid w:val="00156278"/>
    <w:rsid w:val="00156FFC"/>
    <w:rsid w:val="00157210"/>
    <w:rsid w:val="001606BE"/>
    <w:rsid w:val="0016308E"/>
    <w:rsid w:val="00163366"/>
    <w:rsid w:val="00163F57"/>
    <w:rsid w:val="00170288"/>
    <w:rsid w:val="00170DA1"/>
    <w:rsid w:val="00172109"/>
    <w:rsid w:val="0017292C"/>
    <w:rsid w:val="00172C7F"/>
    <w:rsid w:val="00175A51"/>
    <w:rsid w:val="00176322"/>
    <w:rsid w:val="00176345"/>
    <w:rsid w:val="001763CA"/>
    <w:rsid w:val="00176AA0"/>
    <w:rsid w:val="00176ADD"/>
    <w:rsid w:val="0017701E"/>
    <w:rsid w:val="0017757F"/>
    <w:rsid w:val="00180CDD"/>
    <w:rsid w:val="00181420"/>
    <w:rsid w:val="00184ACB"/>
    <w:rsid w:val="001850DC"/>
    <w:rsid w:val="00185AF1"/>
    <w:rsid w:val="001909B0"/>
    <w:rsid w:val="00190CD2"/>
    <w:rsid w:val="00190E14"/>
    <w:rsid w:val="001913D2"/>
    <w:rsid w:val="00193CD7"/>
    <w:rsid w:val="00193D48"/>
    <w:rsid w:val="001942B2"/>
    <w:rsid w:val="00195997"/>
    <w:rsid w:val="00196196"/>
    <w:rsid w:val="00196A5A"/>
    <w:rsid w:val="00196B71"/>
    <w:rsid w:val="001A0496"/>
    <w:rsid w:val="001A0657"/>
    <w:rsid w:val="001A083D"/>
    <w:rsid w:val="001A1CDA"/>
    <w:rsid w:val="001A1E15"/>
    <w:rsid w:val="001A2C48"/>
    <w:rsid w:val="001A3F28"/>
    <w:rsid w:val="001A3FAE"/>
    <w:rsid w:val="001A41A0"/>
    <w:rsid w:val="001A68A3"/>
    <w:rsid w:val="001A69AA"/>
    <w:rsid w:val="001A6A73"/>
    <w:rsid w:val="001B00E0"/>
    <w:rsid w:val="001B02C8"/>
    <w:rsid w:val="001B03BD"/>
    <w:rsid w:val="001B11B2"/>
    <w:rsid w:val="001B293A"/>
    <w:rsid w:val="001B2966"/>
    <w:rsid w:val="001B2AE8"/>
    <w:rsid w:val="001B2BEB"/>
    <w:rsid w:val="001B4496"/>
    <w:rsid w:val="001B4800"/>
    <w:rsid w:val="001B497A"/>
    <w:rsid w:val="001B4B32"/>
    <w:rsid w:val="001B5071"/>
    <w:rsid w:val="001B509F"/>
    <w:rsid w:val="001C05C7"/>
    <w:rsid w:val="001C076F"/>
    <w:rsid w:val="001C2A5C"/>
    <w:rsid w:val="001C2EB3"/>
    <w:rsid w:val="001C434B"/>
    <w:rsid w:val="001C48F4"/>
    <w:rsid w:val="001C5ACF"/>
    <w:rsid w:val="001C5BBE"/>
    <w:rsid w:val="001C5D64"/>
    <w:rsid w:val="001C5E25"/>
    <w:rsid w:val="001C6707"/>
    <w:rsid w:val="001C7B39"/>
    <w:rsid w:val="001D06A7"/>
    <w:rsid w:val="001D14A2"/>
    <w:rsid w:val="001D1522"/>
    <w:rsid w:val="001D2326"/>
    <w:rsid w:val="001D2BA0"/>
    <w:rsid w:val="001D2FA2"/>
    <w:rsid w:val="001D6CDB"/>
    <w:rsid w:val="001D70A4"/>
    <w:rsid w:val="001D7233"/>
    <w:rsid w:val="001E0882"/>
    <w:rsid w:val="001E08D9"/>
    <w:rsid w:val="001E318E"/>
    <w:rsid w:val="001E6A9C"/>
    <w:rsid w:val="001E7088"/>
    <w:rsid w:val="001F0224"/>
    <w:rsid w:val="001F062E"/>
    <w:rsid w:val="001F1009"/>
    <w:rsid w:val="001F33B5"/>
    <w:rsid w:val="001F547A"/>
    <w:rsid w:val="001F5AC0"/>
    <w:rsid w:val="001F6AA0"/>
    <w:rsid w:val="001F6F78"/>
    <w:rsid w:val="00200D7A"/>
    <w:rsid w:val="00200D8F"/>
    <w:rsid w:val="00202B92"/>
    <w:rsid w:val="00202BB6"/>
    <w:rsid w:val="002038A3"/>
    <w:rsid w:val="002066FA"/>
    <w:rsid w:val="00206A75"/>
    <w:rsid w:val="00207C6E"/>
    <w:rsid w:val="00210AAF"/>
    <w:rsid w:val="00212420"/>
    <w:rsid w:val="00212B7F"/>
    <w:rsid w:val="00213F0F"/>
    <w:rsid w:val="00214C05"/>
    <w:rsid w:val="00214FE5"/>
    <w:rsid w:val="0021515D"/>
    <w:rsid w:val="002157F0"/>
    <w:rsid w:val="00220A20"/>
    <w:rsid w:val="00220A55"/>
    <w:rsid w:val="0022131C"/>
    <w:rsid w:val="002226FA"/>
    <w:rsid w:val="00222708"/>
    <w:rsid w:val="0022306B"/>
    <w:rsid w:val="00224F45"/>
    <w:rsid w:val="002269C2"/>
    <w:rsid w:val="00226B22"/>
    <w:rsid w:val="00226D53"/>
    <w:rsid w:val="00230CED"/>
    <w:rsid w:val="00230DCA"/>
    <w:rsid w:val="002322AE"/>
    <w:rsid w:val="00233FD7"/>
    <w:rsid w:val="002342F4"/>
    <w:rsid w:val="002349F0"/>
    <w:rsid w:val="00235A1E"/>
    <w:rsid w:val="00236F61"/>
    <w:rsid w:val="002371DB"/>
    <w:rsid w:val="00237C03"/>
    <w:rsid w:val="00237D9F"/>
    <w:rsid w:val="00240779"/>
    <w:rsid w:val="0024099B"/>
    <w:rsid w:val="002418C9"/>
    <w:rsid w:val="00242CF1"/>
    <w:rsid w:val="00243716"/>
    <w:rsid w:val="002448F0"/>
    <w:rsid w:val="00244A88"/>
    <w:rsid w:val="002453FD"/>
    <w:rsid w:val="002464FB"/>
    <w:rsid w:val="002468AE"/>
    <w:rsid w:val="00250BFE"/>
    <w:rsid w:val="002515DE"/>
    <w:rsid w:val="0025161B"/>
    <w:rsid w:val="00251F9E"/>
    <w:rsid w:val="002527F6"/>
    <w:rsid w:val="00252FBF"/>
    <w:rsid w:val="0025367D"/>
    <w:rsid w:val="00254A8B"/>
    <w:rsid w:val="00255C58"/>
    <w:rsid w:val="0025673F"/>
    <w:rsid w:val="00260FCF"/>
    <w:rsid w:val="002620FA"/>
    <w:rsid w:val="0026212C"/>
    <w:rsid w:val="00262C75"/>
    <w:rsid w:val="0026352A"/>
    <w:rsid w:val="0026643E"/>
    <w:rsid w:val="00266E4C"/>
    <w:rsid w:val="0027310C"/>
    <w:rsid w:val="00274B5A"/>
    <w:rsid w:val="00274E68"/>
    <w:rsid w:val="002773E7"/>
    <w:rsid w:val="00277E3E"/>
    <w:rsid w:val="002812F7"/>
    <w:rsid w:val="0028235D"/>
    <w:rsid w:val="00282418"/>
    <w:rsid w:val="00283EF8"/>
    <w:rsid w:val="002850BB"/>
    <w:rsid w:val="002860D3"/>
    <w:rsid w:val="00287DB6"/>
    <w:rsid w:val="0029099F"/>
    <w:rsid w:val="00290A50"/>
    <w:rsid w:val="002921D4"/>
    <w:rsid w:val="00293C36"/>
    <w:rsid w:val="00294EED"/>
    <w:rsid w:val="0029665B"/>
    <w:rsid w:val="00297F39"/>
    <w:rsid w:val="00297F61"/>
    <w:rsid w:val="002A2BE0"/>
    <w:rsid w:val="002A2E42"/>
    <w:rsid w:val="002A3C6D"/>
    <w:rsid w:val="002A3E58"/>
    <w:rsid w:val="002A3EA8"/>
    <w:rsid w:val="002A44AB"/>
    <w:rsid w:val="002A499E"/>
    <w:rsid w:val="002A57E1"/>
    <w:rsid w:val="002A590B"/>
    <w:rsid w:val="002A6DB5"/>
    <w:rsid w:val="002A70BF"/>
    <w:rsid w:val="002A7A9C"/>
    <w:rsid w:val="002B1201"/>
    <w:rsid w:val="002B125E"/>
    <w:rsid w:val="002B28D7"/>
    <w:rsid w:val="002B2D1F"/>
    <w:rsid w:val="002B2E58"/>
    <w:rsid w:val="002B304D"/>
    <w:rsid w:val="002B3213"/>
    <w:rsid w:val="002B3A17"/>
    <w:rsid w:val="002B5B4D"/>
    <w:rsid w:val="002B7B31"/>
    <w:rsid w:val="002C02FD"/>
    <w:rsid w:val="002C2E92"/>
    <w:rsid w:val="002C3127"/>
    <w:rsid w:val="002C3711"/>
    <w:rsid w:val="002C44B7"/>
    <w:rsid w:val="002C4A18"/>
    <w:rsid w:val="002C534A"/>
    <w:rsid w:val="002C5976"/>
    <w:rsid w:val="002C7C21"/>
    <w:rsid w:val="002C7C85"/>
    <w:rsid w:val="002C7D39"/>
    <w:rsid w:val="002C7EE6"/>
    <w:rsid w:val="002D04D3"/>
    <w:rsid w:val="002D0972"/>
    <w:rsid w:val="002D0B07"/>
    <w:rsid w:val="002D0D0E"/>
    <w:rsid w:val="002D19B3"/>
    <w:rsid w:val="002D19C6"/>
    <w:rsid w:val="002D3AAB"/>
    <w:rsid w:val="002D5BFF"/>
    <w:rsid w:val="002D5C62"/>
    <w:rsid w:val="002D689B"/>
    <w:rsid w:val="002E0247"/>
    <w:rsid w:val="002E0990"/>
    <w:rsid w:val="002E22E4"/>
    <w:rsid w:val="002E26E1"/>
    <w:rsid w:val="002E2A8A"/>
    <w:rsid w:val="002E3CDC"/>
    <w:rsid w:val="002E476B"/>
    <w:rsid w:val="002E546B"/>
    <w:rsid w:val="002E5AC0"/>
    <w:rsid w:val="002F0DB3"/>
    <w:rsid w:val="002F136F"/>
    <w:rsid w:val="002F2700"/>
    <w:rsid w:val="002F2709"/>
    <w:rsid w:val="002F309C"/>
    <w:rsid w:val="002F30BB"/>
    <w:rsid w:val="002F39DF"/>
    <w:rsid w:val="002F6115"/>
    <w:rsid w:val="002F6A1B"/>
    <w:rsid w:val="002F78CD"/>
    <w:rsid w:val="003007C9"/>
    <w:rsid w:val="00300A80"/>
    <w:rsid w:val="00303761"/>
    <w:rsid w:val="00303F88"/>
    <w:rsid w:val="00304047"/>
    <w:rsid w:val="00306BB6"/>
    <w:rsid w:val="00311E8C"/>
    <w:rsid w:val="0031211D"/>
    <w:rsid w:val="00312EA9"/>
    <w:rsid w:val="00312F34"/>
    <w:rsid w:val="00313482"/>
    <w:rsid w:val="00314103"/>
    <w:rsid w:val="00314B55"/>
    <w:rsid w:val="00315112"/>
    <w:rsid w:val="003155C3"/>
    <w:rsid w:val="003157A1"/>
    <w:rsid w:val="00316362"/>
    <w:rsid w:val="00316D01"/>
    <w:rsid w:val="003172B2"/>
    <w:rsid w:val="00320A66"/>
    <w:rsid w:val="00320AB0"/>
    <w:rsid w:val="00321AA3"/>
    <w:rsid w:val="003223A7"/>
    <w:rsid w:val="00322439"/>
    <w:rsid w:val="00322D3E"/>
    <w:rsid w:val="00323025"/>
    <w:rsid w:val="00323207"/>
    <w:rsid w:val="003232B8"/>
    <w:rsid w:val="00323B02"/>
    <w:rsid w:val="00323E2C"/>
    <w:rsid w:val="00324071"/>
    <w:rsid w:val="00324443"/>
    <w:rsid w:val="003250C7"/>
    <w:rsid w:val="00325627"/>
    <w:rsid w:val="00325B5C"/>
    <w:rsid w:val="003260FC"/>
    <w:rsid w:val="00326BEC"/>
    <w:rsid w:val="00330ABB"/>
    <w:rsid w:val="003326A9"/>
    <w:rsid w:val="00333751"/>
    <w:rsid w:val="00334342"/>
    <w:rsid w:val="00334CCF"/>
    <w:rsid w:val="00335318"/>
    <w:rsid w:val="00335BAB"/>
    <w:rsid w:val="00335EAD"/>
    <w:rsid w:val="0033623B"/>
    <w:rsid w:val="00337048"/>
    <w:rsid w:val="0033781A"/>
    <w:rsid w:val="003423C2"/>
    <w:rsid w:val="00342464"/>
    <w:rsid w:val="003428CE"/>
    <w:rsid w:val="0034291D"/>
    <w:rsid w:val="00342C43"/>
    <w:rsid w:val="00344388"/>
    <w:rsid w:val="003465FB"/>
    <w:rsid w:val="00346A3F"/>
    <w:rsid w:val="00347644"/>
    <w:rsid w:val="00347CD1"/>
    <w:rsid w:val="00350D05"/>
    <w:rsid w:val="003519AB"/>
    <w:rsid w:val="00351EA3"/>
    <w:rsid w:val="00353DB3"/>
    <w:rsid w:val="00355005"/>
    <w:rsid w:val="003550FE"/>
    <w:rsid w:val="0035570B"/>
    <w:rsid w:val="00357145"/>
    <w:rsid w:val="003640CC"/>
    <w:rsid w:val="00364674"/>
    <w:rsid w:val="00364B88"/>
    <w:rsid w:val="00365DD6"/>
    <w:rsid w:val="00366DF5"/>
    <w:rsid w:val="00367A43"/>
    <w:rsid w:val="003707FD"/>
    <w:rsid w:val="00372210"/>
    <w:rsid w:val="00372B8D"/>
    <w:rsid w:val="00375647"/>
    <w:rsid w:val="003757C7"/>
    <w:rsid w:val="00376C57"/>
    <w:rsid w:val="003805C5"/>
    <w:rsid w:val="00380D5E"/>
    <w:rsid w:val="00380F7F"/>
    <w:rsid w:val="003816A1"/>
    <w:rsid w:val="00382466"/>
    <w:rsid w:val="003826BC"/>
    <w:rsid w:val="00382EFC"/>
    <w:rsid w:val="00383C01"/>
    <w:rsid w:val="00383E31"/>
    <w:rsid w:val="003841E6"/>
    <w:rsid w:val="0038470F"/>
    <w:rsid w:val="00384D78"/>
    <w:rsid w:val="003851FA"/>
    <w:rsid w:val="00390110"/>
    <w:rsid w:val="00391CC0"/>
    <w:rsid w:val="003923E6"/>
    <w:rsid w:val="00394505"/>
    <w:rsid w:val="0039609B"/>
    <w:rsid w:val="0039675F"/>
    <w:rsid w:val="003975AD"/>
    <w:rsid w:val="003A0481"/>
    <w:rsid w:val="003A0E3F"/>
    <w:rsid w:val="003A13EC"/>
    <w:rsid w:val="003A2D4B"/>
    <w:rsid w:val="003A3347"/>
    <w:rsid w:val="003A35B9"/>
    <w:rsid w:val="003A43F8"/>
    <w:rsid w:val="003A4C06"/>
    <w:rsid w:val="003A5410"/>
    <w:rsid w:val="003A6973"/>
    <w:rsid w:val="003B00E2"/>
    <w:rsid w:val="003B1B0F"/>
    <w:rsid w:val="003B2854"/>
    <w:rsid w:val="003B635F"/>
    <w:rsid w:val="003B6AE8"/>
    <w:rsid w:val="003B6AFA"/>
    <w:rsid w:val="003B7224"/>
    <w:rsid w:val="003C1798"/>
    <w:rsid w:val="003C2260"/>
    <w:rsid w:val="003C38FA"/>
    <w:rsid w:val="003C68FC"/>
    <w:rsid w:val="003C696E"/>
    <w:rsid w:val="003C7A1F"/>
    <w:rsid w:val="003C7E0C"/>
    <w:rsid w:val="003D1CFB"/>
    <w:rsid w:val="003D3129"/>
    <w:rsid w:val="003D386D"/>
    <w:rsid w:val="003D3DB1"/>
    <w:rsid w:val="003D496C"/>
    <w:rsid w:val="003D7363"/>
    <w:rsid w:val="003D7C15"/>
    <w:rsid w:val="003E297D"/>
    <w:rsid w:val="003E43D3"/>
    <w:rsid w:val="003E51EC"/>
    <w:rsid w:val="003E562B"/>
    <w:rsid w:val="003E72C2"/>
    <w:rsid w:val="003F1D64"/>
    <w:rsid w:val="003F223D"/>
    <w:rsid w:val="003F3A9C"/>
    <w:rsid w:val="003F4441"/>
    <w:rsid w:val="003F485F"/>
    <w:rsid w:val="004015BE"/>
    <w:rsid w:val="004022F2"/>
    <w:rsid w:val="00402A57"/>
    <w:rsid w:val="0040320A"/>
    <w:rsid w:val="00404DB8"/>
    <w:rsid w:val="0040524D"/>
    <w:rsid w:val="0040593A"/>
    <w:rsid w:val="00410A72"/>
    <w:rsid w:val="004117D5"/>
    <w:rsid w:val="00412AA9"/>
    <w:rsid w:val="00412AE7"/>
    <w:rsid w:val="0041316B"/>
    <w:rsid w:val="00413B2F"/>
    <w:rsid w:val="00413ED4"/>
    <w:rsid w:val="00414F47"/>
    <w:rsid w:val="004157D6"/>
    <w:rsid w:val="004166ED"/>
    <w:rsid w:val="00416721"/>
    <w:rsid w:val="00417694"/>
    <w:rsid w:val="00421B21"/>
    <w:rsid w:val="00421C3C"/>
    <w:rsid w:val="00421EA7"/>
    <w:rsid w:val="00424DD4"/>
    <w:rsid w:val="00425698"/>
    <w:rsid w:val="00425BB7"/>
    <w:rsid w:val="004260F3"/>
    <w:rsid w:val="00426BBA"/>
    <w:rsid w:val="0042718A"/>
    <w:rsid w:val="004301C5"/>
    <w:rsid w:val="00432002"/>
    <w:rsid w:val="004323FA"/>
    <w:rsid w:val="00432761"/>
    <w:rsid w:val="004328C1"/>
    <w:rsid w:val="00433560"/>
    <w:rsid w:val="00434563"/>
    <w:rsid w:val="0043524D"/>
    <w:rsid w:val="0043713D"/>
    <w:rsid w:val="0043756B"/>
    <w:rsid w:val="00437BAC"/>
    <w:rsid w:val="0044068F"/>
    <w:rsid w:val="0044177A"/>
    <w:rsid w:val="00441BD8"/>
    <w:rsid w:val="00443014"/>
    <w:rsid w:val="004455F0"/>
    <w:rsid w:val="00446113"/>
    <w:rsid w:val="00447340"/>
    <w:rsid w:val="0044751D"/>
    <w:rsid w:val="00447636"/>
    <w:rsid w:val="00452C6A"/>
    <w:rsid w:val="0045355D"/>
    <w:rsid w:val="004543CD"/>
    <w:rsid w:val="0045602E"/>
    <w:rsid w:val="00456D72"/>
    <w:rsid w:val="00460A62"/>
    <w:rsid w:val="00460AB6"/>
    <w:rsid w:val="004650FE"/>
    <w:rsid w:val="00465665"/>
    <w:rsid w:val="0046668B"/>
    <w:rsid w:val="004666ED"/>
    <w:rsid w:val="00467F5E"/>
    <w:rsid w:val="00471A33"/>
    <w:rsid w:val="00474BAA"/>
    <w:rsid w:val="00474CF6"/>
    <w:rsid w:val="00476489"/>
    <w:rsid w:val="004768F6"/>
    <w:rsid w:val="00476C00"/>
    <w:rsid w:val="0047755F"/>
    <w:rsid w:val="004777C8"/>
    <w:rsid w:val="00482F2F"/>
    <w:rsid w:val="00485197"/>
    <w:rsid w:val="00485B0F"/>
    <w:rsid w:val="00486195"/>
    <w:rsid w:val="004869D3"/>
    <w:rsid w:val="00490253"/>
    <w:rsid w:val="00490D13"/>
    <w:rsid w:val="004929DE"/>
    <w:rsid w:val="00493928"/>
    <w:rsid w:val="004943DA"/>
    <w:rsid w:val="00494B61"/>
    <w:rsid w:val="00495B9F"/>
    <w:rsid w:val="00495F4B"/>
    <w:rsid w:val="00496A52"/>
    <w:rsid w:val="004974B5"/>
    <w:rsid w:val="004A112E"/>
    <w:rsid w:val="004A2833"/>
    <w:rsid w:val="004A4ED0"/>
    <w:rsid w:val="004A7A75"/>
    <w:rsid w:val="004B0DB1"/>
    <w:rsid w:val="004B1CD3"/>
    <w:rsid w:val="004B2133"/>
    <w:rsid w:val="004B3F7A"/>
    <w:rsid w:val="004B3F93"/>
    <w:rsid w:val="004B4CEE"/>
    <w:rsid w:val="004B510C"/>
    <w:rsid w:val="004C22EC"/>
    <w:rsid w:val="004C4051"/>
    <w:rsid w:val="004C4EB2"/>
    <w:rsid w:val="004C7CF0"/>
    <w:rsid w:val="004D0392"/>
    <w:rsid w:val="004D0520"/>
    <w:rsid w:val="004D3963"/>
    <w:rsid w:val="004D3BFD"/>
    <w:rsid w:val="004D5337"/>
    <w:rsid w:val="004D6540"/>
    <w:rsid w:val="004D6649"/>
    <w:rsid w:val="004D66E0"/>
    <w:rsid w:val="004D69DB"/>
    <w:rsid w:val="004D7531"/>
    <w:rsid w:val="004D79DC"/>
    <w:rsid w:val="004D7F9B"/>
    <w:rsid w:val="004E0D59"/>
    <w:rsid w:val="004E169F"/>
    <w:rsid w:val="004E1EFC"/>
    <w:rsid w:val="004E364E"/>
    <w:rsid w:val="004E5498"/>
    <w:rsid w:val="004E74AA"/>
    <w:rsid w:val="004F44FB"/>
    <w:rsid w:val="004F6323"/>
    <w:rsid w:val="004F6662"/>
    <w:rsid w:val="005001BD"/>
    <w:rsid w:val="005001DB"/>
    <w:rsid w:val="005004ED"/>
    <w:rsid w:val="00503070"/>
    <w:rsid w:val="00505034"/>
    <w:rsid w:val="0051033A"/>
    <w:rsid w:val="00511212"/>
    <w:rsid w:val="0051197D"/>
    <w:rsid w:val="00512717"/>
    <w:rsid w:val="00513D77"/>
    <w:rsid w:val="005145F5"/>
    <w:rsid w:val="00514D26"/>
    <w:rsid w:val="0051585F"/>
    <w:rsid w:val="0051595C"/>
    <w:rsid w:val="00515EBD"/>
    <w:rsid w:val="00516EDA"/>
    <w:rsid w:val="00517201"/>
    <w:rsid w:val="005205A1"/>
    <w:rsid w:val="00520F79"/>
    <w:rsid w:val="005214EB"/>
    <w:rsid w:val="00523C1F"/>
    <w:rsid w:val="00524474"/>
    <w:rsid w:val="00524DC2"/>
    <w:rsid w:val="00525725"/>
    <w:rsid w:val="00526C21"/>
    <w:rsid w:val="00526DAE"/>
    <w:rsid w:val="00530A07"/>
    <w:rsid w:val="00530F42"/>
    <w:rsid w:val="005310CE"/>
    <w:rsid w:val="00531DB9"/>
    <w:rsid w:val="005327D0"/>
    <w:rsid w:val="00534261"/>
    <w:rsid w:val="00534D1A"/>
    <w:rsid w:val="005352DF"/>
    <w:rsid w:val="00535E13"/>
    <w:rsid w:val="00536AC2"/>
    <w:rsid w:val="005374EC"/>
    <w:rsid w:val="0054092B"/>
    <w:rsid w:val="0054095D"/>
    <w:rsid w:val="005420B7"/>
    <w:rsid w:val="005454C9"/>
    <w:rsid w:val="005463B9"/>
    <w:rsid w:val="00546BEA"/>
    <w:rsid w:val="005505BB"/>
    <w:rsid w:val="00550DF4"/>
    <w:rsid w:val="00551CB9"/>
    <w:rsid w:val="0055224E"/>
    <w:rsid w:val="00552ABE"/>
    <w:rsid w:val="00553971"/>
    <w:rsid w:val="00553BBA"/>
    <w:rsid w:val="005541D8"/>
    <w:rsid w:val="00555A86"/>
    <w:rsid w:val="00557CE5"/>
    <w:rsid w:val="0056121E"/>
    <w:rsid w:val="00561462"/>
    <w:rsid w:val="00561748"/>
    <w:rsid w:val="00561B00"/>
    <w:rsid w:val="005653D0"/>
    <w:rsid w:val="005653F0"/>
    <w:rsid w:val="005670DA"/>
    <w:rsid w:val="005679F3"/>
    <w:rsid w:val="00567C0B"/>
    <w:rsid w:val="00567C41"/>
    <w:rsid w:val="00570A54"/>
    <w:rsid w:val="00571549"/>
    <w:rsid w:val="00572709"/>
    <w:rsid w:val="00572B8D"/>
    <w:rsid w:val="0057493B"/>
    <w:rsid w:val="00574D5F"/>
    <w:rsid w:val="005756BE"/>
    <w:rsid w:val="00575C45"/>
    <w:rsid w:val="0058160C"/>
    <w:rsid w:val="00582AC4"/>
    <w:rsid w:val="00583AAC"/>
    <w:rsid w:val="00584B51"/>
    <w:rsid w:val="0058531D"/>
    <w:rsid w:val="00586232"/>
    <w:rsid w:val="00586DE0"/>
    <w:rsid w:val="00586EA4"/>
    <w:rsid w:val="005874BC"/>
    <w:rsid w:val="005874E2"/>
    <w:rsid w:val="005904FA"/>
    <w:rsid w:val="0059094C"/>
    <w:rsid w:val="00590B77"/>
    <w:rsid w:val="00590F5F"/>
    <w:rsid w:val="0059320A"/>
    <w:rsid w:val="0059344F"/>
    <w:rsid w:val="00594464"/>
    <w:rsid w:val="005944AC"/>
    <w:rsid w:val="00597229"/>
    <w:rsid w:val="005A0FD1"/>
    <w:rsid w:val="005A23E5"/>
    <w:rsid w:val="005A254E"/>
    <w:rsid w:val="005A491A"/>
    <w:rsid w:val="005A535D"/>
    <w:rsid w:val="005A561A"/>
    <w:rsid w:val="005A62E4"/>
    <w:rsid w:val="005A658B"/>
    <w:rsid w:val="005A65DB"/>
    <w:rsid w:val="005A69AE"/>
    <w:rsid w:val="005A7C9A"/>
    <w:rsid w:val="005B0328"/>
    <w:rsid w:val="005B0F74"/>
    <w:rsid w:val="005B3562"/>
    <w:rsid w:val="005B3B31"/>
    <w:rsid w:val="005B43C6"/>
    <w:rsid w:val="005B5B65"/>
    <w:rsid w:val="005B5C40"/>
    <w:rsid w:val="005B6845"/>
    <w:rsid w:val="005C18B5"/>
    <w:rsid w:val="005C1954"/>
    <w:rsid w:val="005C1C1A"/>
    <w:rsid w:val="005C26DB"/>
    <w:rsid w:val="005C41E3"/>
    <w:rsid w:val="005C59DD"/>
    <w:rsid w:val="005C6120"/>
    <w:rsid w:val="005C6518"/>
    <w:rsid w:val="005C6774"/>
    <w:rsid w:val="005C6812"/>
    <w:rsid w:val="005C7356"/>
    <w:rsid w:val="005D0415"/>
    <w:rsid w:val="005D05E3"/>
    <w:rsid w:val="005D097E"/>
    <w:rsid w:val="005D1681"/>
    <w:rsid w:val="005D5CE6"/>
    <w:rsid w:val="005D63BB"/>
    <w:rsid w:val="005D6786"/>
    <w:rsid w:val="005E1199"/>
    <w:rsid w:val="005E17C0"/>
    <w:rsid w:val="005E28B2"/>
    <w:rsid w:val="005E33CA"/>
    <w:rsid w:val="005E373F"/>
    <w:rsid w:val="005E3D75"/>
    <w:rsid w:val="005E583D"/>
    <w:rsid w:val="005E6B07"/>
    <w:rsid w:val="005E6C8B"/>
    <w:rsid w:val="005E708B"/>
    <w:rsid w:val="005E7389"/>
    <w:rsid w:val="005F003D"/>
    <w:rsid w:val="005F2292"/>
    <w:rsid w:val="005F2C40"/>
    <w:rsid w:val="005F3441"/>
    <w:rsid w:val="005F6BBD"/>
    <w:rsid w:val="005F70A2"/>
    <w:rsid w:val="0060030E"/>
    <w:rsid w:val="0060048E"/>
    <w:rsid w:val="006012F4"/>
    <w:rsid w:val="0060177D"/>
    <w:rsid w:val="006027E0"/>
    <w:rsid w:val="00602E26"/>
    <w:rsid w:val="00602F9D"/>
    <w:rsid w:val="006031C5"/>
    <w:rsid w:val="0060422E"/>
    <w:rsid w:val="00604E6C"/>
    <w:rsid w:val="00605711"/>
    <w:rsid w:val="00610205"/>
    <w:rsid w:val="006108C1"/>
    <w:rsid w:val="00611621"/>
    <w:rsid w:val="00611F42"/>
    <w:rsid w:val="006158C8"/>
    <w:rsid w:val="006207C7"/>
    <w:rsid w:val="006219AE"/>
    <w:rsid w:val="00624278"/>
    <w:rsid w:val="0062469A"/>
    <w:rsid w:val="00625CC9"/>
    <w:rsid w:val="00626A68"/>
    <w:rsid w:val="00626B50"/>
    <w:rsid w:val="00627666"/>
    <w:rsid w:val="00630D43"/>
    <w:rsid w:val="0063192B"/>
    <w:rsid w:val="00632C14"/>
    <w:rsid w:val="00635B7C"/>
    <w:rsid w:val="006379D4"/>
    <w:rsid w:val="006408F6"/>
    <w:rsid w:val="00641514"/>
    <w:rsid w:val="00643B26"/>
    <w:rsid w:val="00643B57"/>
    <w:rsid w:val="00643F9A"/>
    <w:rsid w:val="0064420F"/>
    <w:rsid w:val="00644253"/>
    <w:rsid w:val="00644416"/>
    <w:rsid w:val="00646078"/>
    <w:rsid w:val="006469BF"/>
    <w:rsid w:val="006478BD"/>
    <w:rsid w:val="00647A5C"/>
    <w:rsid w:val="0065048A"/>
    <w:rsid w:val="00651F15"/>
    <w:rsid w:val="00651F53"/>
    <w:rsid w:val="0065250D"/>
    <w:rsid w:val="006528FD"/>
    <w:rsid w:val="00652F76"/>
    <w:rsid w:val="00654947"/>
    <w:rsid w:val="00654A42"/>
    <w:rsid w:val="0065535B"/>
    <w:rsid w:val="00656790"/>
    <w:rsid w:val="0065737E"/>
    <w:rsid w:val="00657A7D"/>
    <w:rsid w:val="006602DF"/>
    <w:rsid w:val="00660316"/>
    <w:rsid w:val="00660464"/>
    <w:rsid w:val="0066162A"/>
    <w:rsid w:val="00661A93"/>
    <w:rsid w:val="00663671"/>
    <w:rsid w:val="00663B85"/>
    <w:rsid w:val="00664880"/>
    <w:rsid w:val="00665183"/>
    <w:rsid w:val="00665EAD"/>
    <w:rsid w:val="006664D6"/>
    <w:rsid w:val="00670AB7"/>
    <w:rsid w:val="006720FF"/>
    <w:rsid w:val="0067321E"/>
    <w:rsid w:val="00680124"/>
    <w:rsid w:val="006828E3"/>
    <w:rsid w:val="006848BF"/>
    <w:rsid w:val="006864CA"/>
    <w:rsid w:val="0068665C"/>
    <w:rsid w:val="00686C3C"/>
    <w:rsid w:val="0068796F"/>
    <w:rsid w:val="006906FE"/>
    <w:rsid w:val="00691630"/>
    <w:rsid w:val="006934CF"/>
    <w:rsid w:val="006940D1"/>
    <w:rsid w:val="00694ABE"/>
    <w:rsid w:val="00694DAC"/>
    <w:rsid w:val="00697A7D"/>
    <w:rsid w:val="00697FF0"/>
    <w:rsid w:val="006A02FF"/>
    <w:rsid w:val="006A0572"/>
    <w:rsid w:val="006A30BC"/>
    <w:rsid w:val="006A4DAF"/>
    <w:rsid w:val="006A5808"/>
    <w:rsid w:val="006A6FBD"/>
    <w:rsid w:val="006A706B"/>
    <w:rsid w:val="006B02BB"/>
    <w:rsid w:val="006B0CE2"/>
    <w:rsid w:val="006B0E15"/>
    <w:rsid w:val="006B10B7"/>
    <w:rsid w:val="006B1AFE"/>
    <w:rsid w:val="006B1D8C"/>
    <w:rsid w:val="006B231B"/>
    <w:rsid w:val="006B2D4F"/>
    <w:rsid w:val="006B339D"/>
    <w:rsid w:val="006B3F5F"/>
    <w:rsid w:val="006B7377"/>
    <w:rsid w:val="006C2A9B"/>
    <w:rsid w:val="006C3BA6"/>
    <w:rsid w:val="006C4036"/>
    <w:rsid w:val="006C60DC"/>
    <w:rsid w:val="006C6490"/>
    <w:rsid w:val="006C6695"/>
    <w:rsid w:val="006C7A4A"/>
    <w:rsid w:val="006D0840"/>
    <w:rsid w:val="006D1594"/>
    <w:rsid w:val="006D2AF8"/>
    <w:rsid w:val="006D5446"/>
    <w:rsid w:val="006D5AB3"/>
    <w:rsid w:val="006D74B4"/>
    <w:rsid w:val="006D788D"/>
    <w:rsid w:val="006D7C7E"/>
    <w:rsid w:val="006E0936"/>
    <w:rsid w:val="006E13B2"/>
    <w:rsid w:val="006E17BF"/>
    <w:rsid w:val="006E2467"/>
    <w:rsid w:val="006E4CFC"/>
    <w:rsid w:val="006E5E35"/>
    <w:rsid w:val="006F130C"/>
    <w:rsid w:val="006F4C72"/>
    <w:rsid w:val="006F53EB"/>
    <w:rsid w:val="006F57B7"/>
    <w:rsid w:val="006F5DFD"/>
    <w:rsid w:val="006F60A7"/>
    <w:rsid w:val="006F795B"/>
    <w:rsid w:val="007001A4"/>
    <w:rsid w:val="007006F5"/>
    <w:rsid w:val="00701FFA"/>
    <w:rsid w:val="00704527"/>
    <w:rsid w:val="0070666B"/>
    <w:rsid w:val="00711CAA"/>
    <w:rsid w:val="0071220F"/>
    <w:rsid w:val="007154D7"/>
    <w:rsid w:val="00715600"/>
    <w:rsid w:val="00716556"/>
    <w:rsid w:val="007170D0"/>
    <w:rsid w:val="00717A8F"/>
    <w:rsid w:val="00717E35"/>
    <w:rsid w:val="00720A59"/>
    <w:rsid w:val="00721EEB"/>
    <w:rsid w:val="0072267C"/>
    <w:rsid w:val="00722A40"/>
    <w:rsid w:val="00722BB6"/>
    <w:rsid w:val="00723F77"/>
    <w:rsid w:val="007254DC"/>
    <w:rsid w:val="0072707F"/>
    <w:rsid w:val="00727C3A"/>
    <w:rsid w:val="007312D5"/>
    <w:rsid w:val="007313F7"/>
    <w:rsid w:val="00731540"/>
    <w:rsid w:val="00733F47"/>
    <w:rsid w:val="007360D5"/>
    <w:rsid w:val="00736EDE"/>
    <w:rsid w:val="00737796"/>
    <w:rsid w:val="00737B1D"/>
    <w:rsid w:val="00743166"/>
    <w:rsid w:val="00743CDF"/>
    <w:rsid w:val="0074422D"/>
    <w:rsid w:val="00744644"/>
    <w:rsid w:val="00744836"/>
    <w:rsid w:val="00746678"/>
    <w:rsid w:val="007468D7"/>
    <w:rsid w:val="007478F6"/>
    <w:rsid w:val="00751685"/>
    <w:rsid w:val="00751E50"/>
    <w:rsid w:val="007521B5"/>
    <w:rsid w:val="007525FF"/>
    <w:rsid w:val="00752F61"/>
    <w:rsid w:val="00753977"/>
    <w:rsid w:val="0075434D"/>
    <w:rsid w:val="00755B86"/>
    <w:rsid w:val="007562E9"/>
    <w:rsid w:val="00757506"/>
    <w:rsid w:val="00760194"/>
    <w:rsid w:val="0076049C"/>
    <w:rsid w:val="00761053"/>
    <w:rsid w:val="00761F4B"/>
    <w:rsid w:val="007627FC"/>
    <w:rsid w:val="00762912"/>
    <w:rsid w:val="00762FFD"/>
    <w:rsid w:val="00764E57"/>
    <w:rsid w:val="00764F32"/>
    <w:rsid w:val="00765095"/>
    <w:rsid w:val="007654AD"/>
    <w:rsid w:val="00765980"/>
    <w:rsid w:val="00767074"/>
    <w:rsid w:val="00770555"/>
    <w:rsid w:val="0077087F"/>
    <w:rsid w:val="00770C78"/>
    <w:rsid w:val="00773AF2"/>
    <w:rsid w:val="00776E85"/>
    <w:rsid w:val="007779B5"/>
    <w:rsid w:val="00780EC0"/>
    <w:rsid w:val="0078150B"/>
    <w:rsid w:val="00782A5D"/>
    <w:rsid w:val="00782B76"/>
    <w:rsid w:val="00784F78"/>
    <w:rsid w:val="007856E4"/>
    <w:rsid w:val="00785F43"/>
    <w:rsid w:val="00786093"/>
    <w:rsid w:val="007867E2"/>
    <w:rsid w:val="00786D7F"/>
    <w:rsid w:val="00787EDF"/>
    <w:rsid w:val="00790627"/>
    <w:rsid w:val="00791458"/>
    <w:rsid w:val="00791671"/>
    <w:rsid w:val="00791AB0"/>
    <w:rsid w:val="00791ACF"/>
    <w:rsid w:val="0079247D"/>
    <w:rsid w:val="007970B1"/>
    <w:rsid w:val="007A04A0"/>
    <w:rsid w:val="007A1077"/>
    <w:rsid w:val="007A188F"/>
    <w:rsid w:val="007A2548"/>
    <w:rsid w:val="007A2E14"/>
    <w:rsid w:val="007A5479"/>
    <w:rsid w:val="007A6999"/>
    <w:rsid w:val="007A76F4"/>
    <w:rsid w:val="007B067E"/>
    <w:rsid w:val="007B0E65"/>
    <w:rsid w:val="007B4A00"/>
    <w:rsid w:val="007B55C7"/>
    <w:rsid w:val="007C06F5"/>
    <w:rsid w:val="007C1C5F"/>
    <w:rsid w:val="007C39EA"/>
    <w:rsid w:val="007C7CAF"/>
    <w:rsid w:val="007C7D38"/>
    <w:rsid w:val="007D01C5"/>
    <w:rsid w:val="007D0FD4"/>
    <w:rsid w:val="007D1EE4"/>
    <w:rsid w:val="007D2772"/>
    <w:rsid w:val="007D2867"/>
    <w:rsid w:val="007D29D7"/>
    <w:rsid w:val="007D3768"/>
    <w:rsid w:val="007D61D1"/>
    <w:rsid w:val="007D6448"/>
    <w:rsid w:val="007D66A6"/>
    <w:rsid w:val="007D6F6B"/>
    <w:rsid w:val="007E0E91"/>
    <w:rsid w:val="007E1146"/>
    <w:rsid w:val="007E1DE1"/>
    <w:rsid w:val="007E2595"/>
    <w:rsid w:val="007E40B1"/>
    <w:rsid w:val="007E486F"/>
    <w:rsid w:val="007E51B1"/>
    <w:rsid w:val="007E530D"/>
    <w:rsid w:val="007E53B6"/>
    <w:rsid w:val="007E5A77"/>
    <w:rsid w:val="007E673A"/>
    <w:rsid w:val="007E7406"/>
    <w:rsid w:val="007E7DD9"/>
    <w:rsid w:val="007F0D3D"/>
    <w:rsid w:val="007F463A"/>
    <w:rsid w:val="007F4F7C"/>
    <w:rsid w:val="007F5916"/>
    <w:rsid w:val="008008BE"/>
    <w:rsid w:val="0080266F"/>
    <w:rsid w:val="008027CD"/>
    <w:rsid w:val="00802A8D"/>
    <w:rsid w:val="00802BFB"/>
    <w:rsid w:val="0080313F"/>
    <w:rsid w:val="00805088"/>
    <w:rsid w:val="0080784B"/>
    <w:rsid w:val="00807D4F"/>
    <w:rsid w:val="0081083C"/>
    <w:rsid w:val="008108B0"/>
    <w:rsid w:val="00810D4E"/>
    <w:rsid w:val="0081152B"/>
    <w:rsid w:val="0081168D"/>
    <w:rsid w:val="00811EC3"/>
    <w:rsid w:val="00812656"/>
    <w:rsid w:val="00812D6A"/>
    <w:rsid w:val="00812EC2"/>
    <w:rsid w:val="0081691B"/>
    <w:rsid w:val="0081767C"/>
    <w:rsid w:val="00817803"/>
    <w:rsid w:val="0082043E"/>
    <w:rsid w:val="008222BD"/>
    <w:rsid w:val="00822369"/>
    <w:rsid w:val="00822E59"/>
    <w:rsid w:val="00822F06"/>
    <w:rsid w:val="008240FA"/>
    <w:rsid w:val="0082495C"/>
    <w:rsid w:val="00825411"/>
    <w:rsid w:val="00826170"/>
    <w:rsid w:val="0082749C"/>
    <w:rsid w:val="00827884"/>
    <w:rsid w:val="008301F8"/>
    <w:rsid w:val="008338F9"/>
    <w:rsid w:val="00833BF5"/>
    <w:rsid w:val="00834344"/>
    <w:rsid w:val="00834944"/>
    <w:rsid w:val="00840458"/>
    <w:rsid w:val="00840571"/>
    <w:rsid w:val="00841150"/>
    <w:rsid w:val="008437C7"/>
    <w:rsid w:val="00845F6F"/>
    <w:rsid w:val="00847534"/>
    <w:rsid w:val="008503B1"/>
    <w:rsid w:val="00851BE0"/>
    <w:rsid w:val="00852C7E"/>
    <w:rsid w:val="00854E0D"/>
    <w:rsid w:val="008612A8"/>
    <w:rsid w:val="0086334A"/>
    <w:rsid w:val="008646F2"/>
    <w:rsid w:val="00864E8B"/>
    <w:rsid w:val="008656B6"/>
    <w:rsid w:val="00865B58"/>
    <w:rsid w:val="008664E9"/>
    <w:rsid w:val="0086697E"/>
    <w:rsid w:val="00871F95"/>
    <w:rsid w:val="00873BB6"/>
    <w:rsid w:val="00874002"/>
    <w:rsid w:val="00875444"/>
    <w:rsid w:val="0087624F"/>
    <w:rsid w:val="00876619"/>
    <w:rsid w:val="00877901"/>
    <w:rsid w:val="00877919"/>
    <w:rsid w:val="008801F7"/>
    <w:rsid w:val="00880F7F"/>
    <w:rsid w:val="00882B58"/>
    <w:rsid w:val="00883C89"/>
    <w:rsid w:val="00884BB4"/>
    <w:rsid w:val="008854B0"/>
    <w:rsid w:val="00886AD1"/>
    <w:rsid w:val="00886B0F"/>
    <w:rsid w:val="00887051"/>
    <w:rsid w:val="00891C01"/>
    <w:rsid w:val="00892A2D"/>
    <w:rsid w:val="00892C78"/>
    <w:rsid w:val="00893C8A"/>
    <w:rsid w:val="0089498B"/>
    <w:rsid w:val="00895772"/>
    <w:rsid w:val="00896282"/>
    <w:rsid w:val="008978D5"/>
    <w:rsid w:val="008A070C"/>
    <w:rsid w:val="008A1F04"/>
    <w:rsid w:val="008A4D7A"/>
    <w:rsid w:val="008A6744"/>
    <w:rsid w:val="008A7AC8"/>
    <w:rsid w:val="008A7D56"/>
    <w:rsid w:val="008B002A"/>
    <w:rsid w:val="008B1139"/>
    <w:rsid w:val="008B2A86"/>
    <w:rsid w:val="008B30AB"/>
    <w:rsid w:val="008B473D"/>
    <w:rsid w:val="008B4BC6"/>
    <w:rsid w:val="008B576B"/>
    <w:rsid w:val="008B6CF5"/>
    <w:rsid w:val="008B6F7C"/>
    <w:rsid w:val="008B7297"/>
    <w:rsid w:val="008C0A0D"/>
    <w:rsid w:val="008C1628"/>
    <w:rsid w:val="008C5293"/>
    <w:rsid w:val="008C7C67"/>
    <w:rsid w:val="008D0D14"/>
    <w:rsid w:val="008D135B"/>
    <w:rsid w:val="008D4880"/>
    <w:rsid w:val="008D5CD8"/>
    <w:rsid w:val="008D7A03"/>
    <w:rsid w:val="008D7C88"/>
    <w:rsid w:val="008E1303"/>
    <w:rsid w:val="008E5AEB"/>
    <w:rsid w:val="008E722A"/>
    <w:rsid w:val="008E756F"/>
    <w:rsid w:val="008E79B9"/>
    <w:rsid w:val="008E7DA9"/>
    <w:rsid w:val="008F002E"/>
    <w:rsid w:val="008F0214"/>
    <w:rsid w:val="008F0EF6"/>
    <w:rsid w:val="008F2A27"/>
    <w:rsid w:val="008F2E72"/>
    <w:rsid w:val="008F3966"/>
    <w:rsid w:val="008F3C96"/>
    <w:rsid w:val="008F3D80"/>
    <w:rsid w:val="008F4AD1"/>
    <w:rsid w:val="008F5D74"/>
    <w:rsid w:val="008F6F69"/>
    <w:rsid w:val="008F79C1"/>
    <w:rsid w:val="008F7F48"/>
    <w:rsid w:val="0090162D"/>
    <w:rsid w:val="009037F3"/>
    <w:rsid w:val="00904B27"/>
    <w:rsid w:val="00905431"/>
    <w:rsid w:val="00907C66"/>
    <w:rsid w:val="00910319"/>
    <w:rsid w:val="00910862"/>
    <w:rsid w:val="00911466"/>
    <w:rsid w:val="00911C5D"/>
    <w:rsid w:val="009124A0"/>
    <w:rsid w:val="009127CF"/>
    <w:rsid w:val="00912EEA"/>
    <w:rsid w:val="009131B4"/>
    <w:rsid w:val="00914405"/>
    <w:rsid w:val="00916859"/>
    <w:rsid w:val="0091734F"/>
    <w:rsid w:val="00917563"/>
    <w:rsid w:val="009207ED"/>
    <w:rsid w:val="0092126A"/>
    <w:rsid w:val="00921BBF"/>
    <w:rsid w:val="00921BC8"/>
    <w:rsid w:val="00922101"/>
    <w:rsid w:val="009232E8"/>
    <w:rsid w:val="0092380C"/>
    <w:rsid w:val="00925EB6"/>
    <w:rsid w:val="009260C3"/>
    <w:rsid w:val="00926E0B"/>
    <w:rsid w:val="00927444"/>
    <w:rsid w:val="00930397"/>
    <w:rsid w:val="009322A1"/>
    <w:rsid w:val="00933AC7"/>
    <w:rsid w:val="00933CAE"/>
    <w:rsid w:val="009340CB"/>
    <w:rsid w:val="00934557"/>
    <w:rsid w:val="00934D14"/>
    <w:rsid w:val="00935A47"/>
    <w:rsid w:val="009367CE"/>
    <w:rsid w:val="00943D76"/>
    <w:rsid w:val="00944D7C"/>
    <w:rsid w:val="00945FD4"/>
    <w:rsid w:val="00946D83"/>
    <w:rsid w:val="00946DAD"/>
    <w:rsid w:val="00950D9A"/>
    <w:rsid w:val="0095119D"/>
    <w:rsid w:val="00951DDC"/>
    <w:rsid w:val="009524E2"/>
    <w:rsid w:val="00952E08"/>
    <w:rsid w:val="00953B06"/>
    <w:rsid w:val="00953C3F"/>
    <w:rsid w:val="00953DBB"/>
    <w:rsid w:val="00954521"/>
    <w:rsid w:val="009576AB"/>
    <w:rsid w:val="00957896"/>
    <w:rsid w:val="00960E4C"/>
    <w:rsid w:val="0096111A"/>
    <w:rsid w:val="00963456"/>
    <w:rsid w:val="009644CA"/>
    <w:rsid w:val="0096516C"/>
    <w:rsid w:val="009656D2"/>
    <w:rsid w:val="00967308"/>
    <w:rsid w:val="00971389"/>
    <w:rsid w:val="00972FBC"/>
    <w:rsid w:val="0097335C"/>
    <w:rsid w:val="009734DC"/>
    <w:rsid w:val="00973B33"/>
    <w:rsid w:val="0097442A"/>
    <w:rsid w:val="00974709"/>
    <w:rsid w:val="00974ABD"/>
    <w:rsid w:val="00976356"/>
    <w:rsid w:val="009767CE"/>
    <w:rsid w:val="00976D48"/>
    <w:rsid w:val="00977E78"/>
    <w:rsid w:val="009800DC"/>
    <w:rsid w:val="00980BDC"/>
    <w:rsid w:val="00980FB7"/>
    <w:rsid w:val="00982446"/>
    <w:rsid w:val="009827AD"/>
    <w:rsid w:val="00982A75"/>
    <w:rsid w:val="00985BE2"/>
    <w:rsid w:val="00986EB3"/>
    <w:rsid w:val="00987174"/>
    <w:rsid w:val="0099094D"/>
    <w:rsid w:val="0099651E"/>
    <w:rsid w:val="00996D51"/>
    <w:rsid w:val="0099783B"/>
    <w:rsid w:val="009A0301"/>
    <w:rsid w:val="009A08E3"/>
    <w:rsid w:val="009A1016"/>
    <w:rsid w:val="009A1343"/>
    <w:rsid w:val="009A3583"/>
    <w:rsid w:val="009A3CD5"/>
    <w:rsid w:val="009A4FFB"/>
    <w:rsid w:val="009A5460"/>
    <w:rsid w:val="009A6FE8"/>
    <w:rsid w:val="009A79D2"/>
    <w:rsid w:val="009B2706"/>
    <w:rsid w:val="009B275D"/>
    <w:rsid w:val="009B385F"/>
    <w:rsid w:val="009B47F7"/>
    <w:rsid w:val="009B5EC0"/>
    <w:rsid w:val="009B6062"/>
    <w:rsid w:val="009B64E4"/>
    <w:rsid w:val="009B66E7"/>
    <w:rsid w:val="009B6ED0"/>
    <w:rsid w:val="009B7725"/>
    <w:rsid w:val="009C0757"/>
    <w:rsid w:val="009C1343"/>
    <w:rsid w:val="009C193F"/>
    <w:rsid w:val="009C4655"/>
    <w:rsid w:val="009C5378"/>
    <w:rsid w:val="009C6D0F"/>
    <w:rsid w:val="009D0735"/>
    <w:rsid w:val="009D15D4"/>
    <w:rsid w:val="009D209A"/>
    <w:rsid w:val="009D333D"/>
    <w:rsid w:val="009D3901"/>
    <w:rsid w:val="009D3BA7"/>
    <w:rsid w:val="009D4247"/>
    <w:rsid w:val="009D5BC3"/>
    <w:rsid w:val="009D6735"/>
    <w:rsid w:val="009D7BB2"/>
    <w:rsid w:val="009E0F51"/>
    <w:rsid w:val="009E0FB5"/>
    <w:rsid w:val="009E36EF"/>
    <w:rsid w:val="009E48C7"/>
    <w:rsid w:val="009E5BF1"/>
    <w:rsid w:val="009E632B"/>
    <w:rsid w:val="009E6A7D"/>
    <w:rsid w:val="009E6B2F"/>
    <w:rsid w:val="009F18A2"/>
    <w:rsid w:val="009F2DEC"/>
    <w:rsid w:val="009F32F0"/>
    <w:rsid w:val="009F51C4"/>
    <w:rsid w:val="009F5687"/>
    <w:rsid w:val="009F5C03"/>
    <w:rsid w:val="009F72A4"/>
    <w:rsid w:val="009F7F1A"/>
    <w:rsid w:val="00A00051"/>
    <w:rsid w:val="00A01631"/>
    <w:rsid w:val="00A022B0"/>
    <w:rsid w:val="00A029CC"/>
    <w:rsid w:val="00A02D63"/>
    <w:rsid w:val="00A031AC"/>
    <w:rsid w:val="00A031B2"/>
    <w:rsid w:val="00A0357C"/>
    <w:rsid w:val="00A03D89"/>
    <w:rsid w:val="00A04015"/>
    <w:rsid w:val="00A04225"/>
    <w:rsid w:val="00A04549"/>
    <w:rsid w:val="00A05444"/>
    <w:rsid w:val="00A071F6"/>
    <w:rsid w:val="00A07C39"/>
    <w:rsid w:val="00A07DB5"/>
    <w:rsid w:val="00A10641"/>
    <w:rsid w:val="00A1633E"/>
    <w:rsid w:val="00A164CB"/>
    <w:rsid w:val="00A2166E"/>
    <w:rsid w:val="00A21A65"/>
    <w:rsid w:val="00A23174"/>
    <w:rsid w:val="00A27757"/>
    <w:rsid w:val="00A277DF"/>
    <w:rsid w:val="00A305E4"/>
    <w:rsid w:val="00A318BF"/>
    <w:rsid w:val="00A33F3E"/>
    <w:rsid w:val="00A37031"/>
    <w:rsid w:val="00A374E0"/>
    <w:rsid w:val="00A415BA"/>
    <w:rsid w:val="00A4244F"/>
    <w:rsid w:val="00A4248B"/>
    <w:rsid w:val="00A44024"/>
    <w:rsid w:val="00A44667"/>
    <w:rsid w:val="00A44FDE"/>
    <w:rsid w:val="00A453FA"/>
    <w:rsid w:val="00A4557E"/>
    <w:rsid w:val="00A45A6B"/>
    <w:rsid w:val="00A46FA9"/>
    <w:rsid w:val="00A47EBA"/>
    <w:rsid w:val="00A53C5E"/>
    <w:rsid w:val="00A53DE2"/>
    <w:rsid w:val="00A547C6"/>
    <w:rsid w:val="00A55876"/>
    <w:rsid w:val="00A60CDE"/>
    <w:rsid w:val="00A60E78"/>
    <w:rsid w:val="00A62079"/>
    <w:rsid w:val="00A62F61"/>
    <w:rsid w:val="00A633B5"/>
    <w:rsid w:val="00A63C76"/>
    <w:rsid w:val="00A649DC"/>
    <w:rsid w:val="00A64A2D"/>
    <w:rsid w:val="00A64E53"/>
    <w:rsid w:val="00A65069"/>
    <w:rsid w:val="00A654F2"/>
    <w:rsid w:val="00A655D6"/>
    <w:rsid w:val="00A722AB"/>
    <w:rsid w:val="00A72CBE"/>
    <w:rsid w:val="00A73499"/>
    <w:rsid w:val="00A76FBB"/>
    <w:rsid w:val="00A81C24"/>
    <w:rsid w:val="00A83E1C"/>
    <w:rsid w:val="00A84B1E"/>
    <w:rsid w:val="00A84C23"/>
    <w:rsid w:val="00A863E4"/>
    <w:rsid w:val="00A87DDE"/>
    <w:rsid w:val="00A90B34"/>
    <w:rsid w:val="00A90DBC"/>
    <w:rsid w:val="00A91755"/>
    <w:rsid w:val="00A91B39"/>
    <w:rsid w:val="00A9381A"/>
    <w:rsid w:val="00A94AEE"/>
    <w:rsid w:val="00A961D4"/>
    <w:rsid w:val="00AA08A2"/>
    <w:rsid w:val="00AA0BCD"/>
    <w:rsid w:val="00AA2736"/>
    <w:rsid w:val="00AA32B0"/>
    <w:rsid w:val="00AA3D5F"/>
    <w:rsid w:val="00AA4E39"/>
    <w:rsid w:val="00AA59B8"/>
    <w:rsid w:val="00AA724E"/>
    <w:rsid w:val="00AA7DFC"/>
    <w:rsid w:val="00AB01D8"/>
    <w:rsid w:val="00AB0350"/>
    <w:rsid w:val="00AB1707"/>
    <w:rsid w:val="00AB3B00"/>
    <w:rsid w:val="00AB40CB"/>
    <w:rsid w:val="00AB4465"/>
    <w:rsid w:val="00AB4C1D"/>
    <w:rsid w:val="00AB504A"/>
    <w:rsid w:val="00AB7232"/>
    <w:rsid w:val="00AC0A81"/>
    <w:rsid w:val="00AC0B5B"/>
    <w:rsid w:val="00AC569E"/>
    <w:rsid w:val="00AC59C6"/>
    <w:rsid w:val="00AC61BA"/>
    <w:rsid w:val="00AC6931"/>
    <w:rsid w:val="00AC7744"/>
    <w:rsid w:val="00AD0F92"/>
    <w:rsid w:val="00AD141C"/>
    <w:rsid w:val="00AD1B0D"/>
    <w:rsid w:val="00AD306A"/>
    <w:rsid w:val="00AD4BC5"/>
    <w:rsid w:val="00AD52F2"/>
    <w:rsid w:val="00AD5A66"/>
    <w:rsid w:val="00AD6A75"/>
    <w:rsid w:val="00AD7118"/>
    <w:rsid w:val="00AD76B9"/>
    <w:rsid w:val="00AE01CC"/>
    <w:rsid w:val="00AE03B3"/>
    <w:rsid w:val="00AE097B"/>
    <w:rsid w:val="00AE0EAE"/>
    <w:rsid w:val="00AE1AF9"/>
    <w:rsid w:val="00AE1C58"/>
    <w:rsid w:val="00AE28AC"/>
    <w:rsid w:val="00AE342E"/>
    <w:rsid w:val="00AE3D0F"/>
    <w:rsid w:val="00AE427F"/>
    <w:rsid w:val="00AE4715"/>
    <w:rsid w:val="00AE54C0"/>
    <w:rsid w:val="00AE7373"/>
    <w:rsid w:val="00AE73A3"/>
    <w:rsid w:val="00AE7946"/>
    <w:rsid w:val="00AE7CEB"/>
    <w:rsid w:val="00AF02D7"/>
    <w:rsid w:val="00AF0B3B"/>
    <w:rsid w:val="00AF1743"/>
    <w:rsid w:val="00AF32C1"/>
    <w:rsid w:val="00AF4FAC"/>
    <w:rsid w:val="00AF5FA1"/>
    <w:rsid w:val="00B002E1"/>
    <w:rsid w:val="00B024A9"/>
    <w:rsid w:val="00B026AB"/>
    <w:rsid w:val="00B02D25"/>
    <w:rsid w:val="00B04F3D"/>
    <w:rsid w:val="00B053BF"/>
    <w:rsid w:val="00B0727D"/>
    <w:rsid w:val="00B14FBD"/>
    <w:rsid w:val="00B15BDC"/>
    <w:rsid w:val="00B16F42"/>
    <w:rsid w:val="00B17AAC"/>
    <w:rsid w:val="00B17F88"/>
    <w:rsid w:val="00B225CF"/>
    <w:rsid w:val="00B23941"/>
    <w:rsid w:val="00B251BC"/>
    <w:rsid w:val="00B25B56"/>
    <w:rsid w:val="00B25C8D"/>
    <w:rsid w:val="00B261F4"/>
    <w:rsid w:val="00B30A40"/>
    <w:rsid w:val="00B3354E"/>
    <w:rsid w:val="00B33A75"/>
    <w:rsid w:val="00B3627F"/>
    <w:rsid w:val="00B36ADA"/>
    <w:rsid w:val="00B36EFE"/>
    <w:rsid w:val="00B37E2C"/>
    <w:rsid w:val="00B37F96"/>
    <w:rsid w:val="00B40AD8"/>
    <w:rsid w:val="00B40C64"/>
    <w:rsid w:val="00B40FDB"/>
    <w:rsid w:val="00B41404"/>
    <w:rsid w:val="00B41676"/>
    <w:rsid w:val="00B423BD"/>
    <w:rsid w:val="00B440B4"/>
    <w:rsid w:val="00B45BC6"/>
    <w:rsid w:val="00B46AD7"/>
    <w:rsid w:val="00B47091"/>
    <w:rsid w:val="00B47FED"/>
    <w:rsid w:val="00B500F3"/>
    <w:rsid w:val="00B50AF8"/>
    <w:rsid w:val="00B530DA"/>
    <w:rsid w:val="00B54464"/>
    <w:rsid w:val="00B5490C"/>
    <w:rsid w:val="00B612E8"/>
    <w:rsid w:val="00B61CA3"/>
    <w:rsid w:val="00B624F2"/>
    <w:rsid w:val="00B63CE8"/>
    <w:rsid w:val="00B6467A"/>
    <w:rsid w:val="00B65809"/>
    <w:rsid w:val="00B65C91"/>
    <w:rsid w:val="00B66D08"/>
    <w:rsid w:val="00B66FFA"/>
    <w:rsid w:val="00B70ECB"/>
    <w:rsid w:val="00B726B4"/>
    <w:rsid w:val="00B736E0"/>
    <w:rsid w:val="00B7375F"/>
    <w:rsid w:val="00B73BDE"/>
    <w:rsid w:val="00B7452D"/>
    <w:rsid w:val="00B7645E"/>
    <w:rsid w:val="00B82361"/>
    <w:rsid w:val="00B8257B"/>
    <w:rsid w:val="00B8258C"/>
    <w:rsid w:val="00B82800"/>
    <w:rsid w:val="00B84A76"/>
    <w:rsid w:val="00B85B56"/>
    <w:rsid w:val="00B8702B"/>
    <w:rsid w:val="00B911E9"/>
    <w:rsid w:val="00B9243B"/>
    <w:rsid w:val="00B93779"/>
    <w:rsid w:val="00B94C9A"/>
    <w:rsid w:val="00B956E7"/>
    <w:rsid w:val="00B95B29"/>
    <w:rsid w:val="00B976E7"/>
    <w:rsid w:val="00BA0EC1"/>
    <w:rsid w:val="00BA27B9"/>
    <w:rsid w:val="00BA2F02"/>
    <w:rsid w:val="00BA3804"/>
    <w:rsid w:val="00BA41CA"/>
    <w:rsid w:val="00BA68A1"/>
    <w:rsid w:val="00BB01D1"/>
    <w:rsid w:val="00BB1BC4"/>
    <w:rsid w:val="00BB295D"/>
    <w:rsid w:val="00BB2B5D"/>
    <w:rsid w:val="00BB2F8E"/>
    <w:rsid w:val="00BB311B"/>
    <w:rsid w:val="00BB59BC"/>
    <w:rsid w:val="00BB697B"/>
    <w:rsid w:val="00BC117D"/>
    <w:rsid w:val="00BC19C7"/>
    <w:rsid w:val="00BC2F38"/>
    <w:rsid w:val="00BC591A"/>
    <w:rsid w:val="00BC5DEC"/>
    <w:rsid w:val="00BD2003"/>
    <w:rsid w:val="00BD291D"/>
    <w:rsid w:val="00BD40E7"/>
    <w:rsid w:val="00BE0C0B"/>
    <w:rsid w:val="00BE1AFC"/>
    <w:rsid w:val="00BE1D0A"/>
    <w:rsid w:val="00BE287D"/>
    <w:rsid w:val="00BE3D56"/>
    <w:rsid w:val="00BE5BA3"/>
    <w:rsid w:val="00BE5FE9"/>
    <w:rsid w:val="00BF04FE"/>
    <w:rsid w:val="00BF0D7D"/>
    <w:rsid w:val="00BF12A9"/>
    <w:rsid w:val="00BF1A50"/>
    <w:rsid w:val="00BF327B"/>
    <w:rsid w:val="00BF45D5"/>
    <w:rsid w:val="00BF5B4A"/>
    <w:rsid w:val="00BF63D0"/>
    <w:rsid w:val="00BF69FA"/>
    <w:rsid w:val="00BF6A07"/>
    <w:rsid w:val="00BF7CF4"/>
    <w:rsid w:val="00C00439"/>
    <w:rsid w:val="00C05890"/>
    <w:rsid w:val="00C06867"/>
    <w:rsid w:val="00C068FB"/>
    <w:rsid w:val="00C101D5"/>
    <w:rsid w:val="00C11DF4"/>
    <w:rsid w:val="00C13737"/>
    <w:rsid w:val="00C13C20"/>
    <w:rsid w:val="00C141BC"/>
    <w:rsid w:val="00C172AC"/>
    <w:rsid w:val="00C21C69"/>
    <w:rsid w:val="00C220CA"/>
    <w:rsid w:val="00C22574"/>
    <w:rsid w:val="00C23908"/>
    <w:rsid w:val="00C23EBC"/>
    <w:rsid w:val="00C23F43"/>
    <w:rsid w:val="00C3078F"/>
    <w:rsid w:val="00C31C78"/>
    <w:rsid w:val="00C31FA7"/>
    <w:rsid w:val="00C32892"/>
    <w:rsid w:val="00C342E7"/>
    <w:rsid w:val="00C363F3"/>
    <w:rsid w:val="00C36DF5"/>
    <w:rsid w:val="00C37F89"/>
    <w:rsid w:val="00C40D22"/>
    <w:rsid w:val="00C4247C"/>
    <w:rsid w:val="00C42950"/>
    <w:rsid w:val="00C43502"/>
    <w:rsid w:val="00C43E17"/>
    <w:rsid w:val="00C5038C"/>
    <w:rsid w:val="00C50FB7"/>
    <w:rsid w:val="00C51197"/>
    <w:rsid w:val="00C5215D"/>
    <w:rsid w:val="00C52738"/>
    <w:rsid w:val="00C52C6C"/>
    <w:rsid w:val="00C530B1"/>
    <w:rsid w:val="00C546C9"/>
    <w:rsid w:val="00C56373"/>
    <w:rsid w:val="00C605A9"/>
    <w:rsid w:val="00C60673"/>
    <w:rsid w:val="00C61775"/>
    <w:rsid w:val="00C63672"/>
    <w:rsid w:val="00C6462A"/>
    <w:rsid w:val="00C65B97"/>
    <w:rsid w:val="00C6787A"/>
    <w:rsid w:val="00C70546"/>
    <w:rsid w:val="00C7133C"/>
    <w:rsid w:val="00C7192C"/>
    <w:rsid w:val="00C7779D"/>
    <w:rsid w:val="00C80E88"/>
    <w:rsid w:val="00C81529"/>
    <w:rsid w:val="00C8308D"/>
    <w:rsid w:val="00C85312"/>
    <w:rsid w:val="00C8661F"/>
    <w:rsid w:val="00C87706"/>
    <w:rsid w:val="00C90CBF"/>
    <w:rsid w:val="00C91199"/>
    <w:rsid w:val="00C91ABB"/>
    <w:rsid w:val="00C91FB4"/>
    <w:rsid w:val="00C924EA"/>
    <w:rsid w:val="00C9296C"/>
    <w:rsid w:val="00C92988"/>
    <w:rsid w:val="00C9442E"/>
    <w:rsid w:val="00C945A7"/>
    <w:rsid w:val="00C962CC"/>
    <w:rsid w:val="00C9747A"/>
    <w:rsid w:val="00CA05EB"/>
    <w:rsid w:val="00CA1F99"/>
    <w:rsid w:val="00CA3890"/>
    <w:rsid w:val="00CA3DA7"/>
    <w:rsid w:val="00CA576B"/>
    <w:rsid w:val="00CA5C51"/>
    <w:rsid w:val="00CA60DB"/>
    <w:rsid w:val="00CA6FF0"/>
    <w:rsid w:val="00CB17D8"/>
    <w:rsid w:val="00CB1E73"/>
    <w:rsid w:val="00CB3163"/>
    <w:rsid w:val="00CB3572"/>
    <w:rsid w:val="00CB3671"/>
    <w:rsid w:val="00CB3751"/>
    <w:rsid w:val="00CB41FF"/>
    <w:rsid w:val="00CB5BBC"/>
    <w:rsid w:val="00CB67EC"/>
    <w:rsid w:val="00CB7055"/>
    <w:rsid w:val="00CC0EDD"/>
    <w:rsid w:val="00CC1E2E"/>
    <w:rsid w:val="00CC2C58"/>
    <w:rsid w:val="00CC3645"/>
    <w:rsid w:val="00CC42DA"/>
    <w:rsid w:val="00CC4542"/>
    <w:rsid w:val="00CC463E"/>
    <w:rsid w:val="00CC5B3F"/>
    <w:rsid w:val="00CC5C34"/>
    <w:rsid w:val="00CC5FFE"/>
    <w:rsid w:val="00CC6AEF"/>
    <w:rsid w:val="00CD0BA2"/>
    <w:rsid w:val="00CD1562"/>
    <w:rsid w:val="00CD1DC6"/>
    <w:rsid w:val="00CD24FC"/>
    <w:rsid w:val="00CD4224"/>
    <w:rsid w:val="00CD5A65"/>
    <w:rsid w:val="00CD746D"/>
    <w:rsid w:val="00CD797B"/>
    <w:rsid w:val="00CE0EBD"/>
    <w:rsid w:val="00CE1179"/>
    <w:rsid w:val="00CE201E"/>
    <w:rsid w:val="00CE2F6E"/>
    <w:rsid w:val="00CE46D4"/>
    <w:rsid w:val="00CE627E"/>
    <w:rsid w:val="00CE7419"/>
    <w:rsid w:val="00CE7F6E"/>
    <w:rsid w:val="00CF11A0"/>
    <w:rsid w:val="00CF146A"/>
    <w:rsid w:val="00CF1470"/>
    <w:rsid w:val="00CF23B7"/>
    <w:rsid w:val="00CF4117"/>
    <w:rsid w:val="00CF4243"/>
    <w:rsid w:val="00CF4E04"/>
    <w:rsid w:val="00CF6449"/>
    <w:rsid w:val="00CF7099"/>
    <w:rsid w:val="00D005BF"/>
    <w:rsid w:val="00D00E25"/>
    <w:rsid w:val="00D01108"/>
    <w:rsid w:val="00D01207"/>
    <w:rsid w:val="00D02857"/>
    <w:rsid w:val="00D02CF5"/>
    <w:rsid w:val="00D04CA2"/>
    <w:rsid w:val="00D054D8"/>
    <w:rsid w:val="00D06203"/>
    <w:rsid w:val="00D06BD4"/>
    <w:rsid w:val="00D071C6"/>
    <w:rsid w:val="00D07C7C"/>
    <w:rsid w:val="00D112DF"/>
    <w:rsid w:val="00D13B08"/>
    <w:rsid w:val="00D14146"/>
    <w:rsid w:val="00D1654F"/>
    <w:rsid w:val="00D17C5A"/>
    <w:rsid w:val="00D20A47"/>
    <w:rsid w:val="00D217F7"/>
    <w:rsid w:val="00D21AE8"/>
    <w:rsid w:val="00D23629"/>
    <w:rsid w:val="00D236BD"/>
    <w:rsid w:val="00D23735"/>
    <w:rsid w:val="00D244B5"/>
    <w:rsid w:val="00D2580D"/>
    <w:rsid w:val="00D2593B"/>
    <w:rsid w:val="00D27985"/>
    <w:rsid w:val="00D318C9"/>
    <w:rsid w:val="00D32608"/>
    <w:rsid w:val="00D32B4D"/>
    <w:rsid w:val="00D3339E"/>
    <w:rsid w:val="00D33C08"/>
    <w:rsid w:val="00D34CBA"/>
    <w:rsid w:val="00D35E81"/>
    <w:rsid w:val="00D37A53"/>
    <w:rsid w:val="00D40095"/>
    <w:rsid w:val="00D40D61"/>
    <w:rsid w:val="00D436F4"/>
    <w:rsid w:val="00D43F8D"/>
    <w:rsid w:val="00D44873"/>
    <w:rsid w:val="00D44E8D"/>
    <w:rsid w:val="00D459F5"/>
    <w:rsid w:val="00D45E9A"/>
    <w:rsid w:val="00D4739D"/>
    <w:rsid w:val="00D50B2C"/>
    <w:rsid w:val="00D52594"/>
    <w:rsid w:val="00D52BAA"/>
    <w:rsid w:val="00D53AA3"/>
    <w:rsid w:val="00D53D7E"/>
    <w:rsid w:val="00D565D7"/>
    <w:rsid w:val="00D566AC"/>
    <w:rsid w:val="00D56F2B"/>
    <w:rsid w:val="00D57265"/>
    <w:rsid w:val="00D5759B"/>
    <w:rsid w:val="00D57BD2"/>
    <w:rsid w:val="00D60CEC"/>
    <w:rsid w:val="00D6185B"/>
    <w:rsid w:val="00D62F54"/>
    <w:rsid w:val="00D63EA6"/>
    <w:rsid w:val="00D656F4"/>
    <w:rsid w:val="00D65E1D"/>
    <w:rsid w:val="00D66E7E"/>
    <w:rsid w:val="00D70603"/>
    <w:rsid w:val="00D71957"/>
    <w:rsid w:val="00D72BC5"/>
    <w:rsid w:val="00D7663F"/>
    <w:rsid w:val="00D76CBF"/>
    <w:rsid w:val="00D774DC"/>
    <w:rsid w:val="00D775B9"/>
    <w:rsid w:val="00D81BF8"/>
    <w:rsid w:val="00D8264D"/>
    <w:rsid w:val="00D84256"/>
    <w:rsid w:val="00D863D2"/>
    <w:rsid w:val="00D8680D"/>
    <w:rsid w:val="00D86B72"/>
    <w:rsid w:val="00D86EAB"/>
    <w:rsid w:val="00D87194"/>
    <w:rsid w:val="00D872D8"/>
    <w:rsid w:val="00D87906"/>
    <w:rsid w:val="00D9089C"/>
    <w:rsid w:val="00D92C0F"/>
    <w:rsid w:val="00D941A9"/>
    <w:rsid w:val="00D943EF"/>
    <w:rsid w:val="00D94A7D"/>
    <w:rsid w:val="00D953C5"/>
    <w:rsid w:val="00D9545F"/>
    <w:rsid w:val="00D9562A"/>
    <w:rsid w:val="00D96836"/>
    <w:rsid w:val="00D96910"/>
    <w:rsid w:val="00D96A5C"/>
    <w:rsid w:val="00DA0BF7"/>
    <w:rsid w:val="00DA100F"/>
    <w:rsid w:val="00DA2BAD"/>
    <w:rsid w:val="00DA3388"/>
    <w:rsid w:val="00DA35C2"/>
    <w:rsid w:val="00DA5246"/>
    <w:rsid w:val="00DA52B9"/>
    <w:rsid w:val="00DA5C03"/>
    <w:rsid w:val="00DB0087"/>
    <w:rsid w:val="00DB00D7"/>
    <w:rsid w:val="00DB0441"/>
    <w:rsid w:val="00DB1A09"/>
    <w:rsid w:val="00DB286A"/>
    <w:rsid w:val="00DB34DC"/>
    <w:rsid w:val="00DB3B66"/>
    <w:rsid w:val="00DB46BF"/>
    <w:rsid w:val="00DB52D0"/>
    <w:rsid w:val="00DB5D30"/>
    <w:rsid w:val="00DB6251"/>
    <w:rsid w:val="00DB6E2E"/>
    <w:rsid w:val="00DB77B0"/>
    <w:rsid w:val="00DC0DAB"/>
    <w:rsid w:val="00DC303E"/>
    <w:rsid w:val="00DC4051"/>
    <w:rsid w:val="00DC51A8"/>
    <w:rsid w:val="00DC53AD"/>
    <w:rsid w:val="00DC6D73"/>
    <w:rsid w:val="00DC6FD2"/>
    <w:rsid w:val="00DD0B86"/>
    <w:rsid w:val="00DD2279"/>
    <w:rsid w:val="00DD2B36"/>
    <w:rsid w:val="00DD43A5"/>
    <w:rsid w:val="00DD4AEF"/>
    <w:rsid w:val="00DD5A1F"/>
    <w:rsid w:val="00DD7117"/>
    <w:rsid w:val="00DE0D1A"/>
    <w:rsid w:val="00DE185D"/>
    <w:rsid w:val="00DE3A0A"/>
    <w:rsid w:val="00DE40BE"/>
    <w:rsid w:val="00DE4BD1"/>
    <w:rsid w:val="00DE4D08"/>
    <w:rsid w:val="00DE7828"/>
    <w:rsid w:val="00DF17E8"/>
    <w:rsid w:val="00DF1A81"/>
    <w:rsid w:val="00DF25A5"/>
    <w:rsid w:val="00DF266C"/>
    <w:rsid w:val="00DF61B8"/>
    <w:rsid w:val="00E00514"/>
    <w:rsid w:val="00E02E97"/>
    <w:rsid w:val="00E04A8D"/>
    <w:rsid w:val="00E07283"/>
    <w:rsid w:val="00E10475"/>
    <w:rsid w:val="00E11B7D"/>
    <w:rsid w:val="00E12B25"/>
    <w:rsid w:val="00E155F0"/>
    <w:rsid w:val="00E156A8"/>
    <w:rsid w:val="00E16EAC"/>
    <w:rsid w:val="00E17EEA"/>
    <w:rsid w:val="00E201EB"/>
    <w:rsid w:val="00E202B3"/>
    <w:rsid w:val="00E21FBC"/>
    <w:rsid w:val="00E2263B"/>
    <w:rsid w:val="00E23508"/>
    <w:rsid w:val="00E24222"/>
    <w:rsid w:val="00E257C8"/>
    <w:rsid w:val="00E259E5"/>
    <w:rsid w:val="00E25F9A"/>
    <w:rsid w:val="00E300B3"/>
    <w:rsid w:val="00E314C1"/>
    <w:rsid w:val="00E321A6"/>
    <w:rsid w:val="00E33ED3"/>
    <w:rsid w:val="00E352D1"/>
    <w:rsid w:val="00E36A6F"/>
    <w:rsid w:val="00E37C9E"/>
    <w:rsid w:val="00E37FCE"/>
    <w:rsid w:val="00E40C29"/>
    <w:rsid w:val="00E41578"/>
    <w:rsid w:val="00E42B9F"/>
    <w:rsid w:val="00E430D2"/>
    <w:rsid w:val="00E45696"/>
    <w:rsid w:val="00E4764E"/>
    <w:rsid w:val="00E4783C"/>
    <w:rsid w:val="00E5024C"/>
    <w:rsid w:val="00E50B19"/>
    <w:rsid w:val="00E51046"/>
    <w:rsid w:val="00E51C4F"/>
    <w:rsid w:val="00E51D55"/>
    <w:rsid w:val="00E52731"/>
    <w:rsid w:val="00E52B1B"/>
    <w:rsid w:val="00E547D8"/>
    <w:rsid w:val="00E62755"/>
    <w:rsid w:val="00E6372F"/>
    <w:rsid w:val="00E638B5"/>
    <w:rsid w:val="00E67094"/>
    <w:rsid w:val="00E73C95"/>
    <w:rsid w:val="00E74E12"/>
    <w:rsid w:val="00E75B1C"/>
    <w:rsid w:val="00E75ED7"/>
    <w:rsid w:val="00E774B0"/>
    <w:rsid w:val="00E776AC"/>
    <w:rsid w:val="00E77702"/>
    <w:rsid w:val="00E80336"/>
    <w:rsid w:val="00E80BFD"/>
    <w:rsid w:val="00E82D01"/>
    <w:rsid w:val="00E833E2"/>
    <w:rsid w:val="00E83B7D"/>
    <w:rsid w:val="00E83D49"/>
    <w:rsid w:val="00E8402D"/>
    <w:rsid w:val="00E84423"/>
    <w:rsid w:val="00E846D7"/>
    <w:rsid w:val="00E84C77"/>
    <w:rsid w:val="00E86232"/>
    <w:rsid w:val="00E86FD9"/>
    <w:rsid w:val="00E90084"/>
    <w:rsid w:val="00E904C1"/>
    <w:rsid w:val="00E90658"/>
    <w:rsid w:val="00E916C1"/>
    <w:rsid w:val="00E918AD"/>
    <w:rsid w:val="00E91A77"/>
    <w:rsid w:val="00E91C1D"/>
    <w:rsid w:val="00E91DD1"/>
    <w:rsid w:val="00E9381C"/>
    <w:rsid w:val="00E955AA"/>
    <w:rsid w:val="00E95D9A"/>
    <w:rsid w:val="00E96FAE"/>
    <w:rsid w:val="00E97571"/>
    <w:rsid w:val="00EA170A"/>
    <w:rsid w:val="00EA3377"/>
    <w:rsid w:val="00EA413F"/>
    <w:rsid w:val="00EA4655"/>
    <w:rsid w:val="00EA4BB9"/>
    <w:rsid w:val="00EA53E1"/>
    <w:rsid w:val="00EA59A8"/>
    <w:rsid w:val="00EA6EE9"/>
    <w:rsid w:val="00EA7F58"/>
    <w:rsid w:val="00EB2473"/>
    <w:rsid w:val="00EB2BF8"/>
    <w:rsid w:val="00EB3FAA"/>
    <w:rsid w:val="00EB50E6"/>
    <w:rsid w:val="00EB5926"/>
    <w:rsid w:val="00EB611C"/>
    <w:rsid w:val="00EB71EC"/>
    <w:rsid w:val="00EB777A"/>
    <w:rsid w:val="00EC0EA3"/>
    <w:rsid w:val="00EC10FC"/>
    <w:rsid w:val="00EC2BC1"/>
    <w:rsid w:val="00EC2F42"/>
    <w:rsid w:val="00EC4893"/>
    <w:rsid w:val="00EC6754"/>
    <w:rsid w:val="00EC758B"/>
    <w:rsid w:val="00EC7B05"/>
    <w:rsid w:val="00EC7FD1"/>
    <w:rsid w:val="00ED0389"/>
    <w:rsid w:val="00ED03FB"/>
    <w:rsid w:val="00ED1497"/>
    <w:rsid w:val="00ED1D86"/>
    <w:rsid w:val="00ED3EDD"/>
    <w:rsid w:val="00ED54D6"/>
    <w:rsid w:val="00ED6442"/>
    <w:rsid w:val="00ED67F8"/>
    <w:rsid w:val="00ED7A18"/>
    <w:rsid w:val="00ED7A67"/>
    <w:rsid w:val="00EE0182"/>
    <w:rsid w:val="00EE13BA"/>
    <w:rsid w:val="00EE1A4D"/>
    <w:rsid w:val="00EE1B73"/>
    <w:rsid w:val="00EE2AFB"/>
    <w:rsid w:val="00EE3624"/>
    <w:rsid w:val="00EE4C54"/>
    <w:rsid w:val="00EE5E99"/>
    <w:rsid w:val="00EF0454"/>
    <w:rsid w:val="00EF0759"/>
    <w:rsid w:val="00EF2ED0"/>
    <w:rsid w:val="00EF35A1"/>
    <w:rsid w:val="00EF3995"/>
    <w:rsid w:val="00EF463E"/>
    <w:rsid w:val="00EF5F7E"/>
    <w:rsid w:val="00EF715D"/>
    <w:rsid w:val="00F006CE"/>
    <w:rsid w:val="00F00F56"/>
    <w:rsid w:val="00F01256"/>
    <w:rsid w:val="00F01AD3"/>
    <w:rsid w:val="00F0325A"/>
    <w:rsid w:val="00F05310"/>
    <w:rsid w:val="00F106F0"/>
    <w:rsid w:val="00F124A5"/>
    <w:rsid w:val="00F12518"/>
    <w:rsid w:val="00F12891"/>
    <w:rsid w:val="00F12CA1"/>
    <w:rsid w:val="00F12D25"/>
    <w:rsid w:val="00F1386C"/>
    <w:rsid w:val="00F16520"/>
    <w:rsid w:val="00F1654B"/>
    <w:rsid w:val="00F171C0"/>
    <w:rsid w:val="00F21419"/>
    <w:rsid w:val="00F21E3F"/>
    <w:rsid w:val="00F22ECE"/>
    <w:rsid w:val="00F2302B"/>
    <w:rsid w:val="00F26356"/>
    <w:rsid w:val="00F26647"/>
    <w:rsid w:val="00F26701"/>
    <w:rsid w:val="00F267E8"/>
    <w:rsid w:val="00F27406"/>
    <w:rsid w:val="00F30524"/>
    <w:rsid w:val="00F30C8A"/>
    <w:rsid w:val="00F30FB5"/>
    <w:rsid w:val="00F32335"/>
    <w:rsid w:val="00F32AB5"/>
    <w:rsid w:val="00F335E2"/>
    <w:rsid w:val="00F34D03"/>
    <w:rsid w:val="00F34EAC"/>
    <w:rsid w:val="00F3587B"/>
    <w:rsid w:val="00F35A74"/>
    <w:rsid w:val="00F37E1B"/>
    <w:rsid w:val="00F40604"/>
    <w:rsid w:val="00F43D76"/>
    <w:rsid w:val="00F447C3"/>
    <w:rsid w:val="00F4486E"/>
    <w:rsid w:val="00F44918"/>
    <w:rsid w:val="00F44946"/>
    <w:rsid w:val="00F46E22"/>
    <w:rsid w:val="00F47CC8"/>
    <w:rsid w:val="00F5076E"/>
    <w:rsid w:val="00F5320C"/>
    <w:rsid w:val="00F53D3E"/>
    <w:rsid w:val="00F54075"/>
    <w:rsid w:val="00F554C0"/>
    <w:rsid w:val="00F564F6"/>
    <w:rsid w:val="00F600C1"/>
    <w:rsid w:val="00F61DC2"/>
    <w:rsid w:val="00F626AD"/>
    <w:rsid w:val="00F62CF5"/>
    <w:rsid w:val="00F64B74"/>
    <w:rsid w:val="00F65522"/>
    <w:rsid w:val="00F72AE5"/>
    <w:rsid w:val="00F72E59"/>
    <w:rsid w:val="00F732E0"/>
    <w:rsid w:val="00F73BC4"/>
    <w:rsid w:val="00F752EE"/>
    <w:rsid w:val="00F75EAB"/>
    <w:rsid w:val="00F75F0F"/>
    <w:rsid w:val="00F77F1C"/>
    <w:rsid w:val="00F80139"/>
    <w:rsid w:val="00F81EFC"/>
    <w:rsid w:val="00F82463"/>
    <w:rsid w:val="00F83AE4"/>
    <w:rsid w:val="00F848AE"/>
    <w:rsid w:val="00F84E98"/>
    <w:rsid w:val="00F85FBB"/>
    <w:rsid w:val="00F8622E"/>
    <w:rsid w:val="00F86B0C"/>
    <w:rsid w:val="00F86E2D"/>
    <w:rsid w:val="00F86E45"/>
    <w:rsid w:val="00F87F1E"/>
    <w:rsid w:val="00F9158C"/>
    <w:rsid w:val="00F934BA"/>
    <w:rsid w:val="00F96578"/>
    <w:rsid w:val="00FA12AD"/>
    <w:rsid w:val="00FA17B7"/>
    <w:rsid w:val="00FA194E"/>
    <w:rsid w:val="00FA321E"/>
    <w:rsid w:val="00FA3A3C"/>
    <w:rsid w:val="00FA4CB4"/>
    <w:rsid w:val="00FA53CD"/>
    <w:rsid w:val="00FA6838"/>
    <w:rsid w:val="00FB242A"/>
    <w:rsid w:val="00FB25C7"/>
    <w:rsid w:val="00FB4A5C"/>
    <w:rsid w:val="00FB5C64"/>
    <w:rsid w:val="00FB5C79"/>
    <w:rsid w:val="00FB674B"/>
    <w:rsid w:val="00FC005E"/>
    <w:rsid w:val="00FC09BA"/>
    <w:rsid w:val="00FC1085"/>
    <w:rsid w:val="00FC12DF"/>
    <w:rsid w:val="00FC1AAE"/>
    <w:rsid w:val="00FC2E67"/>
    <w:rsid w:val="00FC2FA7"/>
    <w:rsid w:val="00FC42FB"/>
    <w:rsid w:val="00FC6AB2"/>
    <w:rsid w:val="00FC6F2A"/>
    <w:rsid w:val="00FD16BD"/>
    <w:rsid w:val="00FD1C90"/>
    <w:rsid w:val="00FD33E1"/>
    <w:rsid w:val="00FD44E8"/>
    <w:rsid w:val="00FD6CE9"/>
    <w:rsid w:val="00FE22BF"/>
    <w:rsid w:val="00FE2A0F"/>
    <w:rsid w:val="00FE2A7D"/>
    <w:rsid w:val="00FE3086"/>
    <w:rsid w:val="00FE3AA4"/>
    <w:rsid w:val="00FE5A9E"/>
    <w:rsid w:val="00FF00CA"/>
    <w:rsid w:val="00FF0558"/>
    <w:rsid w:val="00FF0A79"/>
    <w:rsid w:val="00FF1124"/>
    <w:rsid w:val="00FF245A"/>
    <w:rsid w:val="00FF3A09"/>
    <w:rsid w:val="00FF4437"/>
    <w:rsid w:val="00FF5DEC"/>
    <w:rsid w:val="00FF64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  <w14:docId w14:val="76E18381"/>
  <w15:docId w15:val="{13BD8981-29D3-417F-90D6-0F5760B8E0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 w:qFormat="1"/>
    <w:lsdException w:name="toc 2" w:semiHidden="1" w:uiPriority="0" w:unhideWhenUsed="1" w:qFormat="1"/>
    <w:lsdException w:name="toc 3" w:semiHidden="1" w:uiPriority="0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iPriority="0" w:unhideWhenUsed="1" w:qFormat="1"/>
    <w:lsdException w:name="header" w:semiHidden="1" w:uiPriority="0" w:unhideWhenUsed="1" w:qFormat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0" w:unhideWhenUsed="1" w:qFormat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0" w:qFormat="1"/>
    <w:lsdException w:name="Document Map" w:semiHidden="1" w:uiPriority="0" w:unhideWhenUsed="1" w:qFormat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E4E8E"/>
    <w:pPr>
      <w:widowControl w:val="0"/>
      <w:ind w:firstLine="420"/>
      <w:jc w:val="both"/>
    </w:pPr>
    <w:rPr>
      <w:rFonts w:asciiTheme="minorHAnsi" w:eastAsia="仿宋" w:hAnsiTheme="minorHAnsi"/>
      <w:kern w:val="2"/>
      <w:sz w:val="21"/>
      <w:szCs w:val="22"/>
    </w:rPr>
  </w:style>
  <w:style w:type="paragraph" w:styleId="10">
    <w:name w:val="heading 1"/>
    <w:basedOn w:val="a"/>
    <w:next w:val="a"/>
    <w:link w:val="11"/>
    <w:uiPriority w:val="99"/>
    <w:qFormat/>
    <w:rsid w:val="00152AA9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uiPriority w:val="99"/>
    <w:unhideWhenUsed/>
    <w:qFormat/>
    <w:rsid w:val="00214FE5"/>
    <w:pPr>
      <w:keepNext/>
      <w:keepLines/>
      <w:numPr>
        <w:ilvl w:val="1"/>
        <w:numId w:val="1"/>
      </w:numPr>
      <w:spacing w:before="260" w:after="260" w:line="415" w:lineRule="auto"/>
      <w:ind w:left="0" w:firstLine="0"/>
      <w:outlineLvl w:val="1"/>
    </w:pPr>
    <w:rPr>
      <w:rFonts w:ascii="Calibri Light" w:hAnsi="Calibri Light"/>
      <w:b/>
      <w:bCs/>
      <w:sz w:val="32"/>
      <w:szCs w:val="32"/>
    </w:rPr>
  </w:style>
  <w:style w:type="paragraph" w:styleId="30">
    <w:name w:val="heading 3"/>
    <w:basedOn w:val="a"/>
    <w:next w:val="a"/>
    <w:link w:val="31"/>
    <w:uiPriority w:val="99"/>
    <w:unhideWhenUsed/>
    <w:qFormat/>
    <w:rsid w:val="00F32335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0"/>
      <w:szCs w:val="32"/>
    </w:rPr>
  </w:style>
  <w:style w:type="paragraph" w:styleId="4">
    <w:name w:val="heading 4"/>
    <w:basedOn w:val="a"/>
    <w:next w:val="a"/>
    <w:link w:val="40"/>
    <w:uiPriority w:val="99"/>
    <w:unhideWhenUsed/>
    <w:qFormat/>
    <w:rsid w:val="004A4ED0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0">
    <w:name w:val="heading 5"/>
    <w:basedOn w:val="a"/>
    <w:next w:val="a"/>
    <w:link w:val="51"/>
    <w:uiPriority w:val="9"/>
    <w:semiHidden/>
    <w:unhideWhenUsed/>
    <w:qFormat/>
    <w:rsid w:val="004A4ED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A4ED0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libri Light" w:hAnsi="Calibri Light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9"/>
    <w:unhideWhenUsed/>
    <w:qFormat/>
    <w:rsid w:val="004A4ED0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A4ED0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libri Light" w:hAnsi="Calibri Light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A4ED0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libri Light" w:hAnsi="Calibri Light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link w:val="10"/>
    <w:uiPriority w:val="99"/>
    <w:qFormat/>
    <w:rsid w:val="004A4ED0"/>
    <w:rPr>
      <w:rFonts w:asciiTheme="minorHAnsi" w:eastAsia="仿宋" w:hAnsiTheme="minorHAnsi"/>
      <w:b/>
      <w:bCs/>
      <w:kern w:val="44"/>
      <w:sz w:val="44"/>
      <w:szCs w:val="44"/>
    </w:rPr>
  </w:style>
  <w:style w:type="character" w:customStyle="1" w:styleId="21">
    <w:name w:val="标题 2 字符"/>
    <w:link w:val="20"/>
    <w:uiPriority w:val="99"/>
    <w:qFormat/>
    <w:rsid w:val="00214FE5"/>
    <w:rPr>
      <w:rFonts w:ascii="Calibri Light" w:eastAsia="仿宋" w:hAnsi="Calibri Light"/>
      <w:b/>
      <w:bCs/>
      <w:kern w:val="2"/>
      <w:sz w:val="32"/>
      <w:szCs w:val="32"/>
    </w:rPr>
  </w:style>
  <w:style w:type="character" w:customStyle="1" w:styleId="31">
    <w:name w:val="标题 3 字符"/>
    <w:link w:val="30"/>
    <w:uiPriority w:val="99"/>
    <w:qFormat/>
    <w:rsid w:val="00F32335"/>
    <w:rPr>
      <w:rFonts w:asciiTheme="minorHAnsi" w:eastAsia="仿宋" w:hAnsiTheme="minorHAnsi"/>
      <w:b/>
      <w:bCs/>
      <w:kern w:val="2"/>
      <w:sz w:val="30"/>
      <w:szCs w:val="32"/>
    </w:rPr>
  </w:style>
  <w:style w:type="character" w:customStyle="1" w:styleId="40">
    <w:name w:val="标题 4 字符"/>
    <w:link w:val="4"/>
    <w:uiPriority w:val="99"/>
    <w:rsid w:val="004A4ED0"/>
    <w:rPr>
      <w:rFonts w:ascii="Calibri Light" w:eastAsia="仿宋" w:hAnsi="Calibri Light"/>
      <w:b/>
      <w:bCs/>
      <w:kern w:val="2"/>
      <w:sz w:val="28"/>
      <w:szCs w:val="28"/>
    </w:rPr>
  </w:style>
  <w:style w:type="character" w:customStyle="1" w:styleId="51">
    <w:name w:val="标题 5 字符"/>
    <w:link w:val="50"/>
    <w:uiPriority w:val="9"/>
    <w:semiHidden/>
    <w:rsid w:val="004A4ED0"/>
    <w:rPr>
      <w:rFonts w:asciiTheme="minorHAnsi" w:eastAsia="仿宋" w:hAnsiTheme="minorHAnsi"/>
      <w:b/>
      <w:bCs/>
      <w:kern w:val="2"/>
      <w:sz w:val="28"/>
      <w:szCs w:val="28"/>
    </w:rPr>
  </w:style>
  <w:style w:type="character" w:customStyle="1" w:styleId="60">
    <w:name w:val="标题 6 字符"/>
    <w:link w:val="6"/>
    <w:uiPriority w:val="9"/>
    <w:semiHidden/>
    <w:rsid w:val="004A4ED0"/>
    <w:rPr>
      <w:rFonts w:ascii="Calibri Light" w:eastAsia="仿宋" w:hAnsi="Calibri Light"/>
      <w:b/>
      <w:bCs/>
      <w:kern w:val="2"/>
      <w:sz w:val="24"/>
      <w:szCs w:val="24"/>
    </w:rPr>
  </w:style>
  <w:style w:type="character" w:customStyle="1" w:styleId="70">
    <w:name w:val="标题 7 字符"/>
    <w:link w:val="7"/>
    <w:uiPriority w:val="99"/>
    <w:rsid w:val="004A4ED0"/>
    <w:rPr>
      <w:rFonts w:asciiTheme="minorHAnsi" w:eastAsia="仿宋" w:hAnsiTheme="minorHAnsi"/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4A4ED0"/>
    <w:rPr>
      <w:rFonts w:ascii="Calibri Light" w:eastAsia="仿宋" w:hAnsi="Calibri Light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4A4ED0"/>
    <w:rPr>
      <w:rFonts w:ascii="Calibri Light" w:eastAsia="仿宋" w:hAnsi="Calibri Light"/>
      <w:kern w:val="2"/>
      <w:sz w:val="21"/>
      <w:szCs w:val="21"/>
    </w:rPr>
  </w:style>
  <w:style w:type="paragraph" w:styleId="a3">
    <w:name w:val="Title"/>
    <w:basedOn w:val="a"/>
    <w:next w:val="a"/>
    <w:link w:val="a4"/>
    <w:uiPriority w:val="99"/>
    <w:qFormat/>
    <w:rsid w:val="002448F0"/>
    <w:pPr>
      <w:spacing w:before="240" w:after="60"/>
      <w:jc w:val="center"/>
      <w:outlineLvl w:val="0"/>
    </w:pPr>
    <w:rPr>
      <w:rFonts w:ascii="Calibri Light" w:hAnsi="Calibri Light"/>
      <w:b/>
      <w:bCs/>
      <w:sz w:val="52"/>
      <w:szCs w:val="32"/>
    </w:rPr>
  </w:style>
  <w:style w:type="character" w:customStyle="1" w:styleId="a4">
    <w:name w:val="标题 字符"/>
    <w:link w:val="a3"/>
    <w:uiPriority w:val="10"/>
    <w:rsid w:val="002448F0"/>
    <w:rPr>
      <w:rFonts w:ascii="Calibri Light" w:hAnsi="Calibri Light"/>
      <w:b/>
      <w:bCs/>
      <w:kern w:val="2"/>
      <w:sz w:val="52"/>
      <w:szCs w:val="32"/>
    </w:rPr>
  </w:style>
  <w:style w:type="paragraph" w:styleId="a5">
    <w:name w:val="List Paragraph"/>
    <w:basedOn w:val="a"/>
    <w:uiPriority w:val="34"/>
    <w:qFormat/>
    <w:rsid w:val="00516EDA"/>
    <w:pPr>
      <w:ind w:firstLineChars="200" w:firstLine="200"/>
    </w:pPr>
  </w:style>
  <w:style w:type="table" w:styleId="a6">
    <w:name w:val="Table Grid"/>
    <w:basedOn w:val="a1"/>
    <w:uiPriority w:val="59"/>
    <w:qFormat/>
    <w:rsid w:val="007170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8">
    <w:name w:val="页眉 字符"/>
    <w:basedOn w:val="a0"/>
    <w:link w:val="a7"/>
    <w:uiPriority w:val="99"/>
    <w:rsid w:val="00152196"/>
    <w:rPr>
      <w:kern w:val="2"/>
      <w:sz w:val="21"/>
      <w:szCs w:val="22"/>
    </w:rPr>
  </w:style>
  <w:style w:type="paragraph" w:styleId="a9">
    <w:name w:val="footer"/>
    <w:basedOn w:val="a"/>
    <w:link w:val="aa"/>
    <w:unhideWhenUsed/>
    <w:qFormat/>
    <w:rsid w:val="00152196"/>
    <w:pPr>
      <w:tabs>
        <w:tab w:val="center" w:pos="4320"/>
        <w:tab w:val="right" w:pos="8640"/>
      </w:tabs>
    </w:pPr>
  </w:style>
  <w:style w:type="character" w:customStyle="1" w:styleId="aa">
    <w:name w:val="页脚 字符"/>
    <w:basedOn w:val="a0"/>
    <w:link w:val="a9"/>
    <w:uiPriority w:val="99"/>
    <w:rsid w:val="00152196"/>
    <w:rPr>
      <w:kern w:val="2"/>
      <w:sz w:val="21"/>
      <w:szCs w:val="22"/>
    </w:rPr>
  </w:style>
  <w:style w:type="paragraph" w:styleId="ab">
    <w:name w:val="Normal (Web)"/>
    <w:basedOn w:val="a"/>
    <w:uiPriority w:val="99"/>
    <w:unhideWhenUsed/>
    <w:qFormat/>
    <w:rsid w:val="009A79D2"/>
    <w:pPr>
      <w:widowControl/>
      <w:spacing w:before="100" w:beforeAutospacing="1" w:after="100" w:afterAutospacing="1"/>
      <w:ind w:firstLine="0"/>
      <w:jc w:val="left"/>
    </w:pPr>
    <w:rPr>
      <w:rFonts w:ascii="Times New Roman" w:eastAsia="Times New Roman" w:hAnsi="Times New Roman"/>
      <w:kern w:val="0"/>
      <w:sz w:val="24"/>
      <w:szCs w:val="24"/>
    </w:rPr>
  </w:style>
  <w:style w:type="paragraph" w:styleId="ac">
    <w:name w:val="No Spacing"/>
    <w:uiPriority w:val="1"/>
    <w:qFormat/>
    <w:rsid w:val="0059344F"/>
    <w:pPr>
      <w:widowControl w:val="0"/>
      <w:ind w:firstLine="420"/>
      <w:jc w:val="both"/>
    </w:pPr>
    <w:rPr>
      <w:kern w:val="2"/>
      <w:sz w:val="21"/>
      <w:szCs w:val="22"/>
    </w:rPr>
  </w:style>
  <w:style w:type="paragraph" w:styleId="HTML">
    <w:name w:val="HTML Preformatted"/>
    <w:basedOn w:val="a"/>
    <w:link w:val="HTML0"/>
    <w:uiPriority w:val="99"/>
    <w:unhideWhenUsed/>
    <w:rsid w:val="0083434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834344"/>
    <w:rPr>
      <w:rFonts w:ascii="宋体" w:hAnsi="宋体" w:cs="宋体"/>
      <w:sz w:val="24"/>
      <w:szCs w:val="24"/>
    </w:rPr>
  </w:style>
  <w:style w:type="character" w:customStyle="1" w:styleId="indent">
    <w:name w:val="indent"/>
    <w:basedOn w:val="a0"/>
    <w:rsid w:val="00834344"/>
  </w:style>
  <w:style w:type="character" w:styleId="ad">
    <w:name w:val="Hyperlink"/>
    <w:basedOn w:val="a0"/>
    <w:unhideWhenUsed/>
    <w:qFormat/>
    <w:rsid w:val="00583AAC"/>
    <w:rPr>
      <w:color w:val="0000FF"/>
      <w:u w:val="single"/>
    </w:rPr>
  </w:style>
  <w:style w:type="paragraph" w:styleId="TOC">
    <w:name w:val="TOC Heading"/>
    <w:basedOn w:val="10"/>
    <w:next w:val="a"/>
    <w:uiPriority w:val="39"/>
    <w:unhideWhenUsed/>
    <w:qFormat/>
    <w:rsid w:val="000E4E8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nhideWhenUsed/>
    <w:qFormat/>
    <w:rsid w:val="000E4E8E"/>
  </w:style>
  <w:style w:type="paragraph" w:styleId="TOC2">
    <w:name w:val="toc 2"/>
    <w:basedOn w:val="a"/>
    <w:next w:val="a"/>
    <w:autoRedefine/>
    <w:unhideWhenUsed/>
    <w:qFormat/>
    <w:rsid w:val="000E4E8E"/>
    <w:pPr>
      <w:ind w:leftChars="200" w:left="420"/>
    </w:pPr>
  </w:style>
  <w:style w:type="paragraph" w:styleId="TOC3">
    <w:name w:val="toc 3"/>
    <w:basedOn w:val="a"/>
    <w:next w:val="a"/>
    <w:autoRedefine/>
    <w:unhideWhenUsed/>
    <w:qFormat/>
    <w:rsid w:val="000E4E8E"/>
    <w:pPr>
      <w:ind w:leftChars="400" w:left="840"/>
    </w:pPr>
  </w:style>
  <w:style w:type="paragraph" w:styleId="ae">
    <w:name w:val="Balloon Text"/>
    <w:basedOn w:val="a"/>
    <w:link w:val="af"/>
    <w:unhideWhenUsed/>
    <w:qFormat/>
    <w:rsid w:val="00CF4E04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CF4E04"/>
    <w:rPr>
      <w:rFonts w:asciiTheme="minorHAnsi" w:eastAsia="仿宋" w:hAnsiTheme="minorHAnsi"/>
      <w:kern w:val="2"/>
      <w:sz w:val="18"/>
      <w:szCs w:val="18"/>
    </w:rPr>
  </w:style>
  <w:style w:type="character" w:customStyle="1" w:styleId="tcnt">
    <w:name w:val="tcnt"/>
    <w:basedOn w:val="a0"/>
    <w:rsid w:val="00230CED"/>
  </w:style>
  <w:style w:type="paragraph" w:styleId="af0">
    <w:name w:val="Document Map"/>
    <w:basedOn w:val="a"/>
    <w:link w:val="af1"/>
    <w:unhideWhenUsed/>
    <w:qFormat/>
    <w:rsid w:val="00BF5B4A"/>
    <w:rPr>
      <w:rFonts w:ascii="宋体" w:eastAsia="宋体"/>
      <w:sz w:val="18"/>
      <w:szCs w:val="18"/>
    </w:rPr>
  </w:style>
  <w:style w:type="character" w:customStyle="1" w:styleId="af1">
    <w:name w:val="文档结构图 字符"/>
    <w:basedOn w:val="a0"/>
    <w:link w:val="af0"/>
    <w:uiPriority w:val="99"/>
    <w:semiHidden/>
    <w:rsid w:val="00BF5B4A"/>
    <w:rPr>
      <w:rFonts w:ascii="宋体" w:hAnsiTheme="minorHAnsi"/>
      <w:kern w:val="2"/>
      <w:sz w:val="18"/>
      <w:szCs w:val="18"/>
    </w:rPr>
  </w:style>
  <w:style w:type="character" w:customStyle="1" w:styleId="fontstyle01">
    <w:name w:val="fontstyle01"/>
    <w:basedOn w:val="a0"/>
    <w:rsid w:val="00366DF5"/>
    <w:rPr>
      <w:rFonts w:ascii="Open Sans" w:hAnsi="Open Sans" w:cs="Open Sans" w:hint="default"/>
      <w:b w:val="0"/>
      <w:bCs w:val="0"/>
      <w:i w:val="0"/>
      <w:iCs w:val="0"/>
      <w:color w:val="333333"/>
      <w:sz w:val="44"/>
      <w:szCs w:val="44"/>
    </w:rPr>
  </w:style>
  <w:style w:type="character" w:customStyle="1" w:styleId="fontstyle21">
    <w:name w:val="fontstyle2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44"/>
      <w:szCs w:val="44"/>
    </w:rPr>
  </w:style>
  <w:style w:type="character" w:customStyle="1" w:styleId="fontstyle11">
    <w:name w:val="fontstyle11"/>
    <w:basedOn w:val="a0"/>
    <w:rsid w:val="00366DF5"/>
    <w:rPr>
      <w:rFonts w:ascii="微软雅黑" w:eastAsia="微软雅黑" w:hAnsi="微软雅黑" w:hint="eastAsia"/>
      <w:b w:val="0"/>
      <w:bCs w:val="0"/>
      <w:i w:val="0"/>
      <w:iCs w:val="0"/>
      <w:color w:val="333333"/>
      <w:sz w:val="34"/>
      <w:szCs w:val="34"/>
    </w:rPr>
  </w:style>
  <w:style w:type="character" w:customStyle="1" w:styleId="fontstyle31">
    <w:name w:val="fontstyle31"/>
    <w:basedOn w:val="a0"/>
    <w:rsid w:val="00784F78"/>
    <w:rPr>
      <w:rFonts w:ascii="Consolas" w:hAnsi="Consolas" w:hint="default"/>
      <w:b w:val="0"/>
      <w:bCs w:val="0"/>
      <w:i w:val="0"/>
      <w:iCs w:val="0"/>
      <w:color w:val="333333"/>
      <w:sz w:val="18"/>
      <w:szCs w:val="18"/>
    </w:rPr>
  </w:style>
  <w:style w:type="character" w:styleId="af2">
    <w:name w:val="Strong"/>
    <w:basedOn w:val="a0"/>
    <w:uiPriority w:val="22"/>
    <w:qFormat/>
    <w:rsid w:val="00561462"/>
    <w:rPr>
      <w:b/>
      <w:bCs/>
    </w:rPr>
  </w:style>
  <w:style w:type="character" w:styleId="HTML1">
    <w:name w:val="HTML Code"/>
    <w:basedOn w:val="a0"/>
    <w:uiPriority w:val="99"/>
    <w:unhideWhenUsed/>
    <w:qFormat/>
    <w:rsid w:val="00561462"/>
    <w:rPr>
      <w:rFonts w:ascii="宋体" w:eastAsia="宋体" w:hAnsi="宋体" w:cs="宋体"/>
      <w:sz w:val="24"/>
      <w:szCs w:val="24"/>
    </w:rPr>
  </w:style>
  <w:style w:type="character" w:customStyle="1" w:styleId="cnblogscodecopy">
    <w:name w:val="cnblogs_code_copy"/>
    <w:basedOn w:val="a0"/>
    <w:rsid w:val="00E774B0"/>
  </w:style>
  <w:style w:type="character" w:styleId="af3">
    <w:name w:val="Emphasis"/>
    <w:basedOn w:val="a0"/>
    <w:qFormat/>
    <w:rsid w:val="00E52731"/>
    <w:rPr>
      <w:i/>
      <w:iCs/>
    </w:rPr>
  </w:style>
  <w:style w:type="character" w:styleId="af4">
    <w:name w:val="Unresolved Mention"/>
    <w:basedOn w:val="a0"/>
    <w:uiPriority w:val="99"/>
    <w:semiHidden/>
    <w:unhideWhenUsed/>
    <w:rsid w:val="00643F9A"/>
    <w:rPr>
      <w:color w:val="605E5C"/>
      <w:shd w:val="clear" w:color="auto" w:fill="E1DFDD"/>
    </w:rPr>
  </w:style>
  <w:style w:type="character" w:customStyle="1" w:styleId="hljs-preprocessor">
    <w:name w:val="hljs-preprocessor"/>
    <w:basedOn w:val="a0"/>
    <w:rsid w:val="00643F9A"/>
  </w:style>
  <w:style w:type="character" w:customStyle="1" w:styleId="hljs-number">
    <w:name w:val="hljs-number"/>
    <w:basedOn w:val="a0"/>
    <w:rsid w:val="00643F9A"/>
  </w:style>
  <w:style w:type="paragraph" w:styleId="af5">
    <w:name w:val="annotation text"/>
    <w:basedOn w:val="a"/>
    <w:link w:val="af6"/>
    <w:unhideWhenUsed/>
    <w:qFormat/>
    <w:rsid w:val="00B726B4"/>
    <w:pPr>
      <w:jc w:val="left"/>
    </w:pPr>
  </w:style>
  <w:style w:type="character" w:customStyle="1" w:styleId="af6">
    <w:name w:val="批注文字 字符"/>
    <w:basedOn w:val="a0"/>
    <w:link w:val="af5"/>
    <w:uiPriority w:val="99"/>
    <w:semiHidden/>
    <w:rsid w:val="00B726B4"/>
    <w:rPr>
      <w:rFonts w:asciiTheme="minorHAnsi" w:eastAsia="仿宋" w:hAnsiTheme="minorHAnsi"/>
      <w:kern w:val="2"/>
      <w:sz w:val="21"/>
      <w:szCs w:val="22"/>
    </w:rPr>
  </w:style>
  <w:style w:type="paragraph" w:styleId="af7">
    <w:name w:val="annotation subject"/>
    <w:basedOn w:val="af5"/>
    <w:next w:val="af5"/>
    <w:link w:val="af8"/>
    <w:qFormat/>
    <w:rsid w:val="00B726B4"/>
    <w:pPr>
      <w:ind w:firstLine="0"/>
    </w:pPr>
    <w:rPr>
      <w:rFonts w:ascii="Times New Roman" w:eastAsia="宋体" w:hAnsi="Times New Roman"/>
      <w:b/>
      <w:bCs/>
      <w:szCs w:val="24"/>
    </w:rPr>
  </w:style>
  <w:style w:type="character" w:customStyle="1" w:styleId="af8">
    <w:name w:val="批注主题 字符"/>
    <w:basedOn w:val="af6"/>
    <w:link w:val="af7"/>
    <w:rsid w:val="00B726B4"/>
    <w:rPr>
      <w:rFonts w:ascii="Times New Roman" w:eastAsia="仿宋" w:hAnsi="Times New Roman"/>
      <w:b/>
      <w:bCs/>
      <w:kern w:val="2"/>
      <w:sz w:val="21"/>
      <w:szCs w:val="24"/>
    </w:rPr>
  </w:style>
  <w:style w:type="paragraph" w:styleId="af9">
    <w:name w:val="Block Text"/>
    <w:basedOn w:val="a"/>
    <w:qFormat/>
    <w:rsid w:val="00B726B4"/>
    <w:pPr>
      <w:spacing w:after="120"/>
      <w:ind w:leftChars="700" w:left="1440" w:rightChars="700" w:right="1440" w:firstLine="0"/>
    </w:pPr>
    <w:rPr>
      <w:rFonts w:ascii="Times New Roman" w:eastAsia="宋体" w:hAnsi="Times New Roman"/>
      <w:szCs w:val="24"/>
    </w:rPr>
  </w:style>
  <w:style w:type="paragraph" w:styleId="afa">
    <w:name w:val="Plain Text"/>
    <w:basedOn w:val="a"/>
    <w:link w:val="afb"/>
    <w:qFormat/>
    <w:rsid w:val="00B726B4"/>
    <w:pPr>
      <w:ind w:firstLine="0"/>
    </w:pPr>
    <w:rPr>
      <w:rFonts w:ascii="宋体" w:eastAsia="宋体" w:hAnsi="Courier New" w:cs="Courier New"/>
      <w:szCs w:val="21"/>
    </w:rPr>
  </w:style>
  <w:style w:type="character" w:customStyle="1" w:styleId="afb">
    <w:name w:val="纯文本 字符"/>
    <w:basedOn w:val="a0"/>
    <w:link w:val="afa"/>
    <w:rsid w:val="00B726B4"/>
    <w:rPr>
      <w:rFonts w:ascii="宋体" w:hAnsi="Courier New" w:cs="Courier New"/>
      <w:kern w:val="2"/>
      <w:sz w:val="21"/>
      <w:szCs w:val="21"/>
    </w:rPr>
  </w:style>
  <w:style w:type="character" w:styleId="afc">
    <w:name w:val="annotation reference"/>
    <w:qFormat/>
    <w:rsid w:val="00B726B4"/>
    <w:rPr>
      <w:sz w:val="21"/>
      <w:szCs w:val="21"/>
    </w:rPr>
  </w:style>
  <w:style w:type="paragraph" w:customStyle="1" w:styleId="22">
    <w:name w:val="样式 首行缩进:  2 字符"/>
    <w:basedOn w:val="a"/>
    <w:link w:val="2Char"/>
    <w:qFormat/>
    <w:rsid w:val="00B726B4"/>
    <w:pPr>
      <w:ind w:firstLineChars="200" w:firstLine="200"/>
    </w:pPr>
    <w:rPr>
      <w:rFonts w:ascii="Times New Roman" w:eastAsia="宋体" w:hAnsi="Times New Roman" w:cs="宋体"/>
      <w:szCs w:val="20"/>
    </w:rPr>
  </w:style>
  <w:style w:type="paragraph" w:customStyle="1" w:styleId="msolistparagraph0">
    <w:name w:val="msolistparagraph"/>
    <w:basedOn w:val="a"/>
    <w:uiPriority w:val="99"/>
    <w:qFormat/>
    <w:rsid w:val="00B726B4"/>
    <w:pPr>
      <w:widowControl/>
      <w:spacing w:before="100" w:beforeAutospacing="1" w:after="100" w:afterAutospacing="1"/>
      <w:ind w:firstLine="0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1标题一"/>
    <w:basedOn w:val="10"/>
    <w:link w:val="1Char"/>
    <w:qFormat/>
    <w:rsid w:val="00B726B4"/>
    <w:pPr>
      <w:numPr>
        <w:numId w:val="3"/>
      </w:numPr>
      <w:spacing w:line="288" w:lineRule="auto"/>
    </w:pPr>
    <w:rPr>
      <w:rFonts w:ascii="Times New Roman" w:eastAsia="宋体" w:hAnsi="Times New Roman"/>
    </w:rPr>
  </w:style>
  <w:style w:type="character" w:customStyle="1" w:styleId="1Char">
    <w:name w:val="1标题一 Char"/>
    <w:link w:val="1"/>
    <w:qFormat/>
    <w:rsid w:val="00B726B4"/>
    <w:rPr>
      <w:rFonts w:ascii="Times New Roman" w:hAnsi="Times New Roman"/>
      <w:b/>
      <w:bCs/>
      <w:kern w:val="44"/>
      <w:sz w:val="44"/>
      <w:szCs w:val="44"/>
    </w:rPr>
  </w:style>
  <w:style w:type="paragraph" w:customStyle="1" w:styleId="2">
    <w:name w:val="2标题二"/>
    <w:basedOn w:val="20"/>
    <w:link w:val="2Char0"/>
    <w:qFormat/>
    <w:rsid w:val="00B726B4"/>
    <w:pPr>
      <w:numPr>
        <w:numId w:val="3"/>
      </w:numPr>
      <w:tabs>
        <w:tab w:val="left" w:pos="425"/>
      </w:tabs>
      <w:spacing w:line="288" w:lineRule="auto"/>
      <w:ind w:rightChars="100" w:right="100"/>
    </w:pPr>
    <w:rPr>
      <w:rFonts w:ascii="Arial" w:eastAsia="黑体" w:hAnsi="Arial"/>
      <w:sz w:val="30"/>
    </w:rPr>
  </w:style>
  <w:style w:type="character" w:customStyle="1" w:styleId="2Char0">
    <w:name w:val="2标题二 Char"/>
    <w:link w:val="2"/>
    <w:qFormat/>
    <w:rsid w:val="00B726B4"/>
    <w:rPr>
      <w:rFonts w:ascii="Arial" w:eastAsia="黑体" w:hAnsi="Arial"/>
      <w:b/>
      <w:bCs/>
      <w:kern w:val="2"/>
      <w:sz w:val="30"/>
      <w:szCs w:val="32"/>
    </w:rPr>
  </w:style>
  <w:style w:type="paragraph" w:customStyle="1" w:styleId="3">
    <w:name w:val="3标题三"/>
    <w:basedOn w:val="30"/>
    <w:link w:val="3Char"/>
    <w:qFormat/>
    <w:rsid w:val="00B726B4"/>
    <w:pPr>
      <w:numPr>
        <w:numId w:val="3"/>
      </w:numPr>
      <w:tabs>
        <w:tab w:val="clear" w:pos="1843"/>
        <w:tab w:val="left" w:pos="425"/>
        <w:tab w:val="left" w:pos="709"/>
      </w:tabs>
      <w:spacing w:line="288" w:lineRule="auto"/>
      <w:ind w:left="709" w:rightChars="100" w:right="100"/>
    </w:pPr>
    <w:rPr>
      <w:rFonts w:ascii="Times New Roman" w:eastAsia="宋体" w:hAnsi="Times New Roman"/>
      <w:sz w:val="24"/>
    </w:rPr>
  </w:style>
  <w:style w:type="character" w:customStyle="1" w:styleId="3Char">
    <w:name w:val="3标题三 Char"/>
    <w:link w:val="3"/>
    <w:qFormat/>
    <w:rsid w:val="00B726B4"/>
    <w:rPr>
      <w:rFonts w:ascii="Times New Roman" w:hAnsi="Times New Roman"/>
      <w:b/>
      <w:bCs/>
      <w:kern w:val="2"/>
      <w:sz w:val="24"/>
      <w:szCs w:val="32"/>
    </w:rPr>
  </w:style>
  <w:style w:type="paragraph" w:customStyle="1" w:styleId="5">
    <w:name w:val="5编号正文"/>
    <w:basedOn w:val="22"/>
    <w:link w:val="5Char"/>
    <w:qFormat/>
    <w:rsid w:val="00B726B4"/>
    <w:pPr>
      <w:numPr>
        <w:ilvl w:val="3"/>
        <w:numId w:val="3"/>
      </w:numPr>
      <w:tabs>
        <w:tab w:val="clear" w:pos="420"/>
        <w:tab w:val="left" w:pos="425"/>
      </w:tabs>
      <w:spacing w:beforeLines="10" w:before="31" w:afterLines="10" w:after="31" w:line="288" w:lineRule="auto"/>
      <w:ind w:firstLineChars="0" w:firstLine="0"/>
    </w:pPr>
    <w:rPr>
      <w:rFonts w:ascii="Courier New" w:hAnsi="Courier New" w:cs="Courier New"/>
    </w:rPr>
  </w:style>
  <w:style w:type="character" w:customStyle="1" w:styleId="5Char">
    <w:name w:val="5编号正文 Char"/>
    <w:link w:val="5"/>
    <w:qFormat/>
    <w:rsid w:val="00B726B4"/>
    <w:rPr>
      <w:rFonts w:ascii="Courier New" w:hAnsi="Courier New" w:cs="Courier New"/>
      <w:kern w:val="2"/>
      <w:sz w:val="21"/>
    </w:rPr>
  </w:style>
  <w:style w:type="paragraph" w:customStyle="1" w:styleId="41">
    <w:name w:val="4正文"/>
    <w:basedOn w:val="22"/>
    <w:link w:val="4Char"/>
    <w:qFormat/>
    <w:rsid w:val="00B726B4"/>
    <w:pPr>
      <w:spacing w:beforeLines="10" w:before="31" w:afterLines="10" w:after="31" w:line="288" w:lineRule="auto"/>
    </w:pPr>
    <w:rPr>
      <w:rFonts w:ascii="Courier New" w:cs="Courier New"/>
    </w:rPr>
  </w:style>
  <w:style w:type="character" w:customStyle="1" w:styleId="4Char">
    <w:name w:val="4正文 Char"/>
    <w:link w:val="41"/>
    <w:qFormat/>
    <w:rsid w:val="00B726B4"/>
    <w:rPr>
      <w:rFonts w:ascii="Courier New" w:hAnsi="Times New Roman" w:cs="Courier New"/>
      <w:kern w:val="2"/>
      <w:sz w:val="21"/>
    </w:rPr>
  </w:style>
  <w:style w:type="character" w:customStyle="1" w:styleId="2Char">
    <w:name w:val="样式 首行缩进:  2 字符 Char"/>
    <w:link w:val="22"/>
    <w:qFormat/>
    <w:rsid w:val="00B726B4"/>
    <w:rPr>
      <w:rFonts w:ascii="Times New Roman" w:hAnsi="Times New Roman" w:cs="宋体"/>
      <w:kern w:val="2"/>
      <w:sz w:val="21"/>
    </w:rPr>
  </w:style>
  <w:style w:type="paragraph" w:customStyle="1" w:styleId="6code">
    <w:name w:val="6code"/>
    <w:basedOn w:val="a"/>
    <w:qFormat/>
    <w:rsid w:val="00B726B4"/>
    <w:pPr>
      <w:pBdr>
        <w:top w:val="dashed" w:sz="4" w:space="1" w:color="auto"/>
        <w:left w:val="dashed" w:sz="4" w:space="4" w:color="auto"/>
        <w:bottom w:val="dashed" w:sz="4" w:space="1" w:color="auto"/>
        <w:right w:val="dashed" w:sz="4" w:space="4" w:color="auto"/>
      </w:pBdr>
      <w:shd w:val="clear" w:color="auto" w:fill="E7E6E6" w:themeFill="background2"/>
      <w:ind w:firstLine="0"/>
    </w:pPr>
    <w:rPr>
      <w:rFonts w:ascii="Times New Roman" w:eastAsia="Courier New" w:hAnsi="Times New Roman"/>
      <w:sz w:val="24"/>
      <w:szCs w:val="24"/>
    </w:rPr>
  </w:style>
  <w:style w:type="paragraph" w:customStyle="1" w:styleId="coder">
    <w:name w:val="coder"/>
    <w:basedOn w:val="a"/>
    <w:link w:val="coderChar"/>
    <w:qFormat/>
    <w:rsid w:val="00B726B4"/>
    <w:pPr>
      <w:pBdr>
        <w:top w:val="dashSmallGap" w:sz="4" w:space="1" w:color="auto"/>
        <w:left w:val="dashSmallGap" w:sz="4" w:space="4" w:color="auto"/>
        <w:bottom w:val="dashSmallGap" w:sz="4" w:space="1" w:color="auto"/>
        <w:right w:val="dashSmallGap" w:sz="4" w:space="4" w:color="auto"/>
      </w:pBdr>
      <w:shd w:val="clear" w:color="auto" w:fill="D9D9D9"/>
      <w:ind w:firstLine="0"/>
    </w:pPr>
    <w:rPr>
      <w:rFonts w:ascii="Times New Roman" w:eastAsia="宋体" w:hAnsi="Times New Roman"/>
      <w:kern w:val="0"/>
      <w:sz w:val="18"/>
      <w:szCs w:val="20"/>
    </w:rPr>
  </w:style>
  <w:style w:type="character" w:customStyle="1" w:styleId="coderChar">
    <w:name w:val="coder Char"/>
    <w:basedOn w:val="a0"/>
    <w:link w:val="coder"/>
    <w:qFormat/>
    <w:rsid w:val="00B726B4"/>
    <w:rPr>
      <w:rFonts w:ascii="Times New Roman" w:hAnsi="Times New Roman"/>
      <w:sz w:val="18"/>
      <w:shd w:val="clear" w:color="auto" w:fill="D9D9D9"/>
    </w:rPr>
  </w:style>
  <w:style w:type="paragraph" w:customStyle="1" w:styleId="12">
    <w:name w:val="列表段落1"/>
    <w:basedOn w:val="a"/>
    <w:uiPriority w:val="99"/>
    <w:qFormat/>
    <w:rsid w:val="00B726B4"/>
    <w:pPr>
      <w:ind w:firstLineChars="200" w:firstLine="200"/>
    </w:pPr>
    <w:rPr>
      <w:rFonts w:ascii="Times New Roman" w:eastAsia="宋体" w:hAnsi="Times New Roman"/>
      <w:szCs w:val="24"/>
    </w:rPr>
  </w:style>
  <w:style w:type="character" w:customStyle="1" w:styleId="clone">
    <w:name w:val="clone"/>
    <w:basedOn w:val="a0"/>
    <w:rsid w:val="004C4051"/>
  </w:style>
  <w:style w:type="character" w:styleId="afd">
    <w:name w:val="FollowedHyperlink"/>
    <w:basedOn w:val="a0"/>
    <w:uiPriority w:val="99"/>
    <w:semiHidden/>
    <w:unhideWhenUsed/>
    <w:rsid w:val="00840458"/>
    <w:rPr>
      <w:color w:val="954F72" w:themeColor="followedHyperlink"/>
      <w:u w:val="single"/>
    </w:rPr>
  </w:style>
  <w:style w:type="character" w:customStyle="1" w:styleId="HTMLChar">
    <w:name w:val="HTML 预设格式 Char"/>
    <w:rsid w:val="005004E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14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8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8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1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24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43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1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6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7831341">
          <w:marLeft w:val="0"/>
          <w:marRight w:val="0"/>
          <w:marTop w:val="45"/>
          <w:marBottom w:val="0"/>
          <w:divBdr>
            <w:top w:val="single" w:sz="6" w:space="0" w:color="0099CC"/>
            <w:left w:val="single" w:sz="6" w:space="2" w:color="0099CC"/>
            <w:bottom w:val="none" w:sz="0" w:space="0" w:color="auto"/>
            <w:right w:val="single" w:sz="6" w:space="2" w:color="0099CC"/>
          </w:divBdr>
        </w:div>
        <w:div w:id="1260455252">
          <w:marLeft w:val="0"/>
          <w:marRight w:val="0"/>
          <w:marTop w:val="0"/>
          <w:marBottom w:val="45"/>
          <w:divBdr>
            <w:top w:val="single" w:sz="6" w:space="0" w:color="0099CC"/>
            <w:left w:val="single" w:sz="6" w:space="4" w:color="0099CC"/>
            <w:bottom w:val="single" w:sz="6" w:space="0" w:color="0099CC"/>
            <w:right w:val="single" w:sz="6" w:space="2" w:color="0099CC"/>
          </w:divBdr>
        </w:div>
      </w:divsChild>
    </w:div>
    <w:div w:id="4811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66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4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4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2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6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26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38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8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5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8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8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8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2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59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6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06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32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02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6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89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1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56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4308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267931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6731748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197233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  <w:div w:id="1801722759">
              <w:blockQuote w:val="1"/>
              <w:marLeft w:val="0"/>
              <w:marRight w:val="0"/>
              <w:marTop w:val="150"/>
              <w:marBottom w:val="150"/>
              <w:divBdr>
                <w:top w:val="single" w:sz="12" w:space="4" w:color="EFEFEF"/>
                <w:left w:val="single" w:sz="12" w:space="8" w:color="EFEFEF"/>
                <w:bottom w:val="single" w:sz="12" w:space="4" w:color="EFEFEF"/>
                <w:right w:val="single" w:sz="12" w:space="8" w:color="EFEFEF"/>
              </w:divBdr>
            </w:div>
          </w:divsChild>
        </w:div>
      </w:divsChild>
    </w:div>
    <w:div w:id="176506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8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4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07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72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29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0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42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96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7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47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562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825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93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4178022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281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4222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286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9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130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29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91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61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891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598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61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021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7934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2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0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915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0358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4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12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27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013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318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3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672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838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097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543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59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05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13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80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4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35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01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402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067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498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09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180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92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082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7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5935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08116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211630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3391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222029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720283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374089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27720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5724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6129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04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3183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71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97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36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48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26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88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190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3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9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6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2251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274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89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0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90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792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4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7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658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890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487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927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6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33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217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00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733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776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67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6685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519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792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649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7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54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622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81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75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386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265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1532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77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45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86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7266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5794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22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875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316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549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62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107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70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615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44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5183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64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141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3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0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48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41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252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87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61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93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532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490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7889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475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23564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22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776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05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06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72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9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49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77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3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673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232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96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85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62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08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51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767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18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764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779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7194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6463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421871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3454028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89286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27096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561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549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09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630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97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84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47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92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516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2040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885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0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99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879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9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84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160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795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540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684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389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656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02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95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60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535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4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0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033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6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367579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0700205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6953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70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134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59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054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4308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794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486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66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06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37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777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85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01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129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26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137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68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4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125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7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52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2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42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54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4834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176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8993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812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70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0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87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10040">
          <w:marLeft w:val="0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439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59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171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42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813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005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95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03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06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7326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358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59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13258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4873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830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9168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43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0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3145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2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43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62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728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385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4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41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790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823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17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60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036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0788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1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214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331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464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863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054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0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767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423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229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503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92229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79702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019542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11431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33614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07910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5074054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39411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32988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62398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209400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35374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430589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3458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705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1414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848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95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593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0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2079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86291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877129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47026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563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46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88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2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874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60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6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690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82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9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7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322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966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327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947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22109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59318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445451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19293834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60335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571845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177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952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053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2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961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5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146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932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64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131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9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02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5913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23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56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62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96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007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06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218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8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927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1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153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6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454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7904264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663438">
          <w:marLeft w:val="806"/>
          <w:marRight w:val="0"/>
          <w:marTop w:val="7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468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145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314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54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326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4649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6000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97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118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7796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107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323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404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55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68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42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16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52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17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3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820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2111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23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7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81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438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46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247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322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61079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  <w:div w:id="1844586388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92610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3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62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917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491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499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11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887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8729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3897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601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83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29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7684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145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78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5336748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2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20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812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891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4894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81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90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75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820376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84850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9985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5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823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286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9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189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012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777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747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9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91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072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670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74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861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142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76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84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284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547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36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058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99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188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357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40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364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1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__1.vsdx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016877-7494-43D9-B807-B82E52D87F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23</TotalTime>
  <Pages>1</Pages>
  <Words>1661</Words>
  <Characters>9472</Characters>
  <Application>Microsoft Office Word</Application>
  <DocSecurity>0</DocSecurity>
  <PresentationFormat/>
  <Lines>78</Lines>
  <Paragraphs>22</Paragraphs>
  <Slides>0</Slides>
  <Notes>0</Notes>
  <HiddenSlides>0</HiddenSlides>
  <MMClips>0</MMClips>
  <ScaleCrop>false</ScaleCrop>
  <Manager/>
  <Company/>
  <LinksUpToDate>false</LinksUpToDate>
  <CharactersWithSpaces>111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拓薪教育技术文档</dc:title>
  <dc:subject>拓薪教育</dc:subject>
  <dc:creator>拓薪教育</dc:creator>
  <cp:keywords/>
  <dc:description/>
  <cp:lastModifiedBy>刘 洋</cp:lastModifiedBy>
  <cp:revision>132</cp:revision>
  <cp:lastPrinted>2019-01-11T00:51:00Z</cp:lastPrinted>
  <dcterms:created xsi:type="dcterms:W3CDTF">2016-01-25T05:21:00Z</dcterms:created>
  <dcterms:modified xsi:type="dcterms:W3CDTF">2019-06-14T14:18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3914</vt:lpwstr>
  </property>
</Properties>
</file>